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FE4BBA2" w14:textId="77777777" w:rsidR="00796A91" w:rsidRPr="00BB5DAD" w:rsidRDefault="008374A8" w:rsidP="008374A8">
      <w:pPr>
        <w:pStyle w:val="IntenseQuote"/>
        <w:ind w:left="-90" w:right="-90" w:firstLine="90"/>
        <w:jc w:val="center"/>
        <w:outlineLvl w:val="0"/>
        <w:rPr>
          <w:rFonts w:asciiTheme="majorHAnsi" w:hAnsiTheme="majorHAnsi" w:cs="Arial"/>
          <w:i w:val="0"/>
          <w:color w:val="1F497D" w:themeColor="text2"/>
          <w:sz w:val="36"/>
          <w:szCs w:val="36"/>
        </w:rPr>
      </w:pPr>
      <w:bookmarkStart w:id="0" w:name="_GoBack"/>
      <w:bookmarkEnd w:id="0"/>
      <w:r w:rsidRPr="00BB5DAD">
        <w:rPr>
          <w:rFonts w:asciiTheme="majorHAnsi" w:hAnsiTheme="majorHAnsi" w:cs="Arial"/>
          <w:i w:val="0"/>
          <w:color w:val="1F497D" w:themeColor="text2"/>
          <w:sz w:val="36"/>
          <w:szCs w:val="36"/>
        </w:rPr>
        <w:t>Principal Investigator (PI) Approval For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9"/>
        <w:gridCol w:w="249"/>
        <w:gridCol w:w="6768"/>
      </w:tblGrid>
      <w:tr w:rsidR="0016302E" w:rsidRPr="00BB5DAD" w14:paraId="2C035D31" w14:textId="77777777" w:rsidTr="004B6144">
        <w:trPr>
          <w:cantSplit/>
          <w:trHeight w:val="332"/>
        </w:trPr>
        <w:tc>
          <w:tcPr>
            <w:tcW w:w="0" w:type="auto"/>
            <w:gridSpan w:val="3"/>
            <w:shd w:val="clear" w:color="auto" w:fill="244061" w:themeFill="accent1" w:themeFillShade="80"/>
          </w:tcPr>
          <w:p w14:paraId="64FF2A37" w14:textId="77777777" w:rsidR="0016302E" w:rsidRPr="00BB5DAD" w:rsidRDefault="00DA1F47" w:rsidP="004B6144">
            <w:pPr>
              <w:pStyle w:val="Heading3"/>
              <w:jc w:val="center"/>
              <w:rPr>
                <w:rFonts w:ascii="Arial Narrow" w:hAnsi="Arial Narrow" w:cs="Arial"/>
                <w:color w:val="FFFFFF" w:themeColor="background1"/>
                <w:sz w:val="18"/>
                <w:szCs w:val="20"/>
              </w:rPr>
            </w:pPr>
            <w:r>
              <w:rPr>
                <w:rFonts w:ascii="Arial Narrow" w:hAnsi="Arial Narrow" w:cs="Arial"/>
                <w:color w:val="FFFFFF" w:themeColor="background1"/>
                <w:sz w:val="18"/>
                <w:szCs w:val="20"/>
              </w:rPr>
              <w:t>Single</w:t>
            </w:r>
            <w:r w:rsidR="002E124C">
              <w:rPr>
                <w:rFonts w:ascii="Arial Narrow" w:hAnsi="Arial Narrow" w:cs="Arial"/>
                <w:color w:val="FFFFFF" w:themeColor="background1"/>
                <w:sz w:val="18"/>
                <w:szCs w:val="20"/>
              </w:rPr>
              <w:t xml:space="preserve"> Designee</w:t>
            </w:r>
          </w:p>
        </w:tc>
      </w:tr>
      <w:tr w:rsidR="0016302E" w:rsidRPr="00BB5DAD" w14:paraId="5DD4B9D6" w14:textId="77777777" w:rsidTr="004B6144">
        <w:trPr>
          <w:trHeight w:hRule="exact" w:val="72"/>
        </w:trPr>
        <w:tc>
          <w:tcPr>
            <w:tcW w:w="0" w:type="auto"/>
            <w:gridSpan w:val="3"/>
            <w:shd w:val="clear" w:color="auto" w:fill="000000"/>
          </w:tcPr>
          <w:p w14:paraId="181AF925" w14:textId="77777777" w:rsidR="0016302E" w:rsidRPr="00BB5DAD" w:rsidRDefault="0016302E" w:rsidP="004B6144">
            <w:pPr>
              <w:pStyle w:val="Heading3"/>
              <w:ind w:left="360"/>
              <w:rPr>
                <w:rFonts w:ascii="Arial Narrow" w:hAnsi="Arial Narrow" w:cs="Arial"/>
                <w:sz w:val="18"/>
                <w:szCs w:val="20"/>
              </w:rPr>
            </w:pPr>
          </w:p>
        </w:tc>
      </w:tr>
      <w:tr w:rsidR="0016302E" w:rsidRPr="00BB5DAD" w14:paraId="2B221736" w14:textId="77777777" w:rsidTr="004B6144">
        <w:trPr>
          <w:trHeight w:val="230"/>
        </w:trPr>
        <w:tc>
          <w:tcPr>
            <w:tcW w:w="0" w:type="auto"/>
            <w:gridSpan w:val="3"/>
            <w:vAlign w:val="center"/>
          </w:tcPr>
          <w:p w14:paraId="44EA25D4" w14:textId="77777777" w:rsidR="0016302E" w:rsidRDefault="0016302E" w:rsidP="004B6144">
            <w:pPr>
              <w:jc w:val="center"/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 xml:space="preserve">If you wish to authorize </w:t>
            </w:r>
            <w:r w:rsidR="00D10BFE">
              <w:rPr>
                <w:rFonts w:ascii="Arial Narrow" w:hAnsi="Arial Narrow" w:cs="Arial"/>
                <w:sz w:val="18"/>
                <w:szCs w:val="20"/>
              </w:rPr>
              <w:t>a single</w:t>
            </w:r>
            <w:r w:rsidRPr="00BB5DAD">
              <w:rPr>
                <w:rFonts w:ascii="Arial Narrow" w:hAnsi="Arial Narrow" w:cs="Arial"/>
                <w:sz w:val="18"/>
                <w:szCs w:val="20"/>
              </w:rPr>
              <w:t xml:space="preserve"> Designee for approval of all ordering for multiple projects, please list all TJU grant information below.  </w:t>
            </w:r>
          </w:p>
          <w:p w14:paraId="65B9FCBF" w14:textId="77777777" w:rsidR="0016302E" w:rsidRPr="00BB5DAD" w:rsidRDefault="0016302E" w:rsidP="004B6144">
            <w:pPr>
              <w:jc w:val="center"/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 xml:space="preserve">Please complete, sign and, save this form then e-mail to </w:t>
            </w:r>
            <w:hyperlink r:id="rId13" w:history="1">
              <w:r w:rsidRPr="00BB5DAD">
                <w:rPr>
                  <w:rStyle w:val="Hyperlink"/>
                  <w:rFonts w:ascii="Arial Narrow" w:hAnsi="Arial Narrow" w:cs="Arial"/>
                  <w:sz w:val="18"/>
                  <w:szCs w:val="20"/>
                </w:rPr>
                <w:t>RacePurchases@Jefferson.edu</w:t>
              </w:r>
            </w:hyperlink>
            <w:r w:rsidRPr="00BB5DAD">
              <w:rPr>
                <w:rFonts w:ascii="Arial Narrow" w:hAnsi="Arial Narrow" w:cs="Arial"/>
                <w:sz w:val="18"/>
                <w:szCs w:val="20"/>
              </w:rPr>
              <w:t xml:space="preserve">. </w:t>
            </w:r>
          </w:p>
        </w:tc>
      </w:tr>
      <w:tr w:rsidR="0016302E" w:rsidRPr="00BB5DAD" w14:paraId="3BAFBF2C" w14:textId="77777777" w:rsidTr="004B6144">
        <w:trPr>
          <w:trHeight w:val="341"/>
        </w:trPr>
        <w:tc>
          <w:tcPr>
            <w:tcW w:w="9576" w:type="dxa"/>
            <w:gridSpan w:val="3"/>
            <w:shd w:val="clear" w:color="auto" w:fill="244061" w:themeFill="accent1" w:themeFillShade="80"/>
            <w:vAlign w:val="bottom"/>
          </w:tcPr>
          <w:p w14:paraId="55E134B4" w14:textId="77777777" w:rsidR="0016302E" w:rsidRPr="00BB5DAD" w:rsidRDefault="0016302E" w:rsidP="004B6144">
            <w:pPr>
              <w:rPr>
                <w:rFonts w:ascii="Arial Narrow" w:hAnsi="Arial Narrow" w:cs="Arial"/>
                <w:b/>
                <w:i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i/>
                <w:sz w:val="18"/>
                <w:szCs w:val="20"/>
              </w:rPr>
              <w:t>TJU Grant Information:</w:t>
            </w:r>
          </w:p>
        </w:tc>
      </w:tr>
      <w:tr w:rsidR="0016302E" w:rsidRPr="00BB5DAD" w14:paraId="6EFC1D3E" w14:textId="77777777" w:rsidTr="0016302E">
        <w:tc>
          <w:tcPr>
            <w:tcW w:w="2559" w:type="dxa"/>
            <w:shd w:val="clear" w:color="auto" w:fill="auto"/>
          </w:tcPr>
          <w:p w14:paraId="6045D665" w14:textId="77777777" w:rsidR="0016302E" w:rsidRPr="00BB5DAD" w:rsidRDefault="0016302E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>
              <w:rPr>
                <w:rFonts w:ascii="Arial Narrow" w:hAnsi="Arial Narrow" w:cs="Arial"/>
                <w:b/>
                <w:sz w:val="18"/>
                <w:szCs w:val="20"/>
              </w:rPr>
              <w:t>Designee Name:</w:t>
            </w:r>
          </w:p>
        </w:tc>
        <w:sdt>
          <w:sdtPr>
            <w:rPr>
              <w:rFonts w:ascii="Arial Narrow" w:hAnsi="Arial Narrow" w:cs="Arial"/>
              <w:b/>
              <w:sz w:val="18"/>
              <w:szCs w:val="20"/>
            </w:rPr>
            <w:id w:val="-619461254"/>
            <w:placeholder>
              <w:docPart w:val="DefaultPlaceholder_1082065158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shd w:val="clear" w:color="auto" w:fill="auto"/>
              </w:tcPr>
              <w:p w14:paraId="723ED19B" w14:textId="77777777" w:rsidR="0016302E" w:rsidRPr="00BB5DAD" w:rsidRDefault="0016302E" w:rsidP="004B6144">
                <w:pPr>
                  <w:rPr>
                    <w:rFonts w:ascii="Arial Narrow" w:hAnsi="Arial Narrow" w:cs="Arial"/>
                    <w:b/>
                    <w:sz w:val="18"/>
                    <w:szCs w:val="20"/>
                  </w:rPr>
                </w:pPr>
                <w:r w:rsidRPr="0016302E">
                  <w:rPr>
                    <w:rStyle w:val="PlaceholderText"/>
                    <w:sz w:val="18"/>
                    <w:szCs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29099EC9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58FACFFA" w14:textId="77777777" w:rsidR="0016302E" w:rsidRPr="00BB5DAD" w:rsidRDefault="0016302E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1:</w:t>
            </w:r>
          </w:p>
        </w:tc>
      </w:tr>
      <w:tr w:rsidR="0016302E" w:rsidRPr="00BB5DAD" w14:paraId="2C6D3F61" w14:textId="77777777" w:rsidTr="004B6144">
        <w:tc>
          <w:tcPr>
            <w:tcW w:w="2559" w:type="dxa"/>
          </w:tcPr>
          <w:p w14:paraId="711D4D3F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54165797"/>
            <w:placeholder>
              <w:docPart w:val="DE476E0138BC420097063F495F217E8A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</w:tcPr>
              <w:p w14:paraId="0C296DFD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0A2B3BF2" w14:textId="77777777" w:rsidTr="004B6144">
        <w:tc>
          <w:tcPr>
            <w:tcW w:w="2559" w:type="dxa"/>
          </w:tcPr>
          <w:p w14:paraId="7625361D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245969655"/>
            <w:placeholder>
              <w:docPart w:val="DE476E0138BC420097063F495F217E8A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0C99FA7D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19232AA7" w14:textId="77777777" w:rsidTr="004B6144">
        <w:tc>
          <w:tcPr>
            <w:tcW w:w="2559" w:type="dxa"/>
          </w:tcPr>
          <w:p w14:paraId="37A75EAC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086269176"/>
            <w:placeholder>
              <w:docPart w:val="83B5774471FB412A8DEF025311A2B72F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2AE7C952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2D5A4439" w14:textId="77777777" w:rsidTr="004B6144">
        <w:tc>
          <w:tcPr>
            <w:tcW w:w="2559" w:type="dxa"/>
          </w:tcPr>
          <w:p w14:paraId="752816AA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338038902"/>
            <w:placeholder>
              <w:docPart w:val="024180089F9A4937A1283097A390FE83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1DFA7B56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15F5DC88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7AF7F819" w14:textId="77777777" w:rsidR="0016302E" w:rsidRPr="00BB5DAD" w:rsidRDefault="0016302E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2:</w:t>
            </w:r>
          </w:p>
        </w:tc>
      </w:tr>
      <w:tr w:rsidR="0016302E" w:rsidRPr="00BB5DAD" w14:paraId="067AD01D" w14:textId="77777777" w:rsidTr="004B6144">
        <w:tc>
          <w:tcPr>
            <w:tcW w:w="2559" w:type="dxa"/>
          </w:tcPr>
          <w:p w14:paraId="141A1437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598489096"/>
            <w:placeholder>
              <w:docPart w:val="2D50B63932744DF9B432A324FDF84951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47864E68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04C02C19" w14:textId="77777777" w:rsidTr="004B6144">
        <w:tc>
          <w:tcPr>
            <w:tcW w:w="2559" w:type="dxa"/>
          </w:tcPr>
          <w:p w14:paraId="308EA454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462433695"/>
            <w:placeholder>
              <w:docPart w:val="D67DE45B416A4405A5E796E56D34DE78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6B430267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3D559A66" w14:textId="77777777" w:rsidTr="004B6144">
        <w:tc>
          <w:tcPr>
            <w:tcW w:w="2559" w:type="dxa"/>
          </w:tcPr>
          <w:p w14:paraId="5B68662A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805900590"/>
            <w:placeholder>
              <w:docPart w:val="9797C699079A42DE92560EFE8F72D360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4F24441B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75B00DDE" w14:textId="77777777" w:rsidTr="004B6144">
        <w:tc>
          <w:tcPr>
            <w:tcW w:w="2559" w:type="dxa"/>
          </w:tcPr>
          <w:p w14:paraId="181105B0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664891742"/>
            <w:placeholder>
              <w:docPart w:val="16CD2C4CDC85474996C1A5A792AA7DB1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6013E11D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6B43B8D2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7E10F2E8" w14:textId="77777777" w:rsidR="0016302E" w:rsidRPr="00BB5DAD" w:rsidRDefault="0016302E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3:</w:t>
            </w:r>
          </w:p>
        </w:tc>
      </w:tr>
      <w:tr w:rsidR="0016302E" w:rsidRPr="00BB5DAD" w14:paraId="247109C4" w14:textId="77777777" w:rsidTr="004B6144">
        <w:tc>
          <w:tcPr>
            <w:tcW w:w="2559" w:type="dxa"/>
          </w:tcPr>
          <w:p w14:paraId="20164AF3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761830113"/>
            <w:placeholder>
              <w:docPart w:val="9ECFC70937DA453ABE4E7B48CEE3ECF8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12460D18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41D681F2" w14:textId="77777777" w:rsidTr="004B6144">
        <w:tc>
          <w:tcPr>
            <w:tcW w:w="2559" w:type="dxa"/>
          </w:tcPr>
          <w:p w14:paraId="1F9078F3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1623058715"/>
            <w:placeholder>
              <w:docPart w:val="CDBB9507560A40A68F2AC8C2445FFDD0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047CC677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6E00F38C" w14:textId="77777777" w:rsidTr="004B6144">
        <w:tc>
          <w:tcPr>
            <w:tcW w:w="2559" w:type="dxa"/>
          </w:tcPr>
          <w:p w14:paraId="5D43FC07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1424718090"/>
            <w:placeholder>
              <w:docPart w:val="94E575A075D04EC78B30B196D485FEC7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14286D97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606C26F5" w14:textId="77777777" w:rsidTr="004B6144">
        <w:tc>
          <w:tcPr>
            <w:tcW w:w="2559" w:type="dxa"/>
          </w:tcPr>
          <w:p w14:paraId="358C3CD1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471990614"/>
            <w:placeholder>
              <w:docPart w:val="AC042B17F83041EA88E8D0BDBF6C0DC4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6005FA9C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43BC1A22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301F819C" w14:textId="77777777" w:rsidR="0016302E" w:rsidRPr="00BB5DAD" w:rsidRDefault="0016302E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4:</w:t>
            </w:r>
          </w:p>
        </w:tc>
      </w:tr>
      <w:tr w:rsidR="0016302E" w:rsidRPr="00BB5DAD" w14:paraId="13A00042" w14:textId="77777777" w:rsidTr="004B6144">
        <w:tc>
          <w:tcPr>
            <w:tcW w:w="2559" w:type="dxa"/>
          </w:tcPr>
          <w:p w14:paraId="224369BD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tc>
          <w:tcPr>
            <w:tcW w:w="7017" w:type="dxa"/>
            <w:gridSpan w:val="2"/>
            <w:vAlign w:val="bottom"/>
          </w:tcPr>
          <w:p w14:paraId="0F3C33E8" w14:textId="77777777" w:rsidR="0016302E" w:rsidRPr="00BB5DAD" w:rsidRDefault="008D2394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sdt>
              <w:sdtPr>
                <w:rPr>
                  <w:rFonts w:ascii="Arial Narrow" w:hAnsi="Arial Narrow" w:cs="Arial"/>
                  <w:sz w:val="18"/>
                  <w:szCs w:val="20"/>
                </w:rPr>
                <w:id w:val="926314079"/>
                <w:placeholder>
                  <w:docPart w:val="750072B4E4D64315BAD51D0E954449CE"/>
                </w:placeholder>
                <w:showingPlcHdr/>
                <w:text/>
              </w:sdtPr>
              <w:sdtEndPr/>
              <w:sdtContent>
                <w:r w:rsidR="0016302E" w:rsidRPr="00BB5DAD">
                  <w:rPr>
                    <w:rStyle w:val="PlaceholderText"/>
                    <w:sz w:val="18"/>
                  </w:rPr>
                  <w:t>Click here to enter text.</w:t>
                </w:r>
              </w:sdtContent>
            </w:sdt>
            <w:r w:rsidR="0016302E" w:rsidRPr="00BB5DAD">
              <w:rPr>
                <w:rFonts w:ascii="Arial Narrow" w:hAnsi="Arial Narrow" w:cs="Arial"/>
                <w:sz w:val="18"/>
                <w:szCs w:val="20"/>
              </w:rPr>
              <w:t xml:space="preserve"> </w:t>
            </w:r>
          </w:p>
        </w:tc>
      </w:tr>
      <w:tr w:rsidR="0016302E" w:rsidRPr="00BB5DAD" w14:paraId="0B310986" w14:textId="77777777" w:rsidTr="004B6144">
        <w:tc>
          <w:tcPr>
            <w:tcW w:w="2559" w:type="dxa"/>
          </w:tcPr>
          <w:p w14:paraId="7C36A78F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1885324722"/>
            <w:placeholder>
              <w:docPart w:val="356411967B884E50BC7949DB58EAD124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57C71302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2925DC8F" w14:textId="77777777" w:rsidTr="004B6144">
        <w:tc>
          <w:tcPr>
            <w:tcW w:w="2559" w:type="dxa"/>
          </w:tcPr>
          <w:p w14:paraId="73470C54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466562789"/>
            <w:placeholder>
              <w:docPart w:val="4A2B1EBF238847E5ADC1FFE6234D005F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07B0EAA1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43E3F345" w14:textId="77777777" w:rsidTr="004B6144">
        <w:tc>
          <w:tcPr>
            <w:tcW w:w="2559" w:type="dxa"/>
          </w:tcPr>
          <w:p w14:paraId="2C8B2B06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312668997"/>
            <w:placeholder>
              <w:docPart w:val="B3238BB6CBD24C309978AC7FDEB7174A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71FE4D2F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468D6E70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1AF866D3" w14:textId="77777777" w:rsidR="0016302E" w:rsidRPr="00BB5DAD" w:rsidRDefault="0016302E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5:</w:t>
            </w:r>
          </w:p>
        </w:tc>
      </w:tr>
      <w:tr w:rsidR="0016302E" w:rsidRPr="00BB5DAD" w14:paraId="672CBAF9" w14:textId="77777777" w:rsidTr="004B6144">
        <w:tc>
          <w:tcPr>
            <w:tcW w:w="2559" w:type="dxa"/>
          </w:tcPr>
          <w:p w14:paraId="3AD2AAF6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578713833"/>
            <w:placeholder>
              <w:docPart w:val="BE8743A16DB640ED9B0CF23C8B4446E1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3EF564E7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7F5C98F7" w14:textId="77777777" w:rsidTr="004B6144">
        <w:tc>
          <w:tcPr>
            <w:tcW w:w="2559" w:type="dxa"/>
          </w:tcPr>
          <w:p w14:paraId="3A0DC01E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897719914"/>
            <w:placeholder>
              <w:docPart w:val="7BE9B3A2381047F6B5C5EF20A1316CA9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3C901AB0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66654B76" w14:textId="77777777" w:rsidTr="004B6144">
        <w:tc>
          <w:tcPr>
            <w:tcW w:w="2559" w:type="dxa"/>
          </w:tcPr>
          <w:p w14:paraId="1E65436E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04387573"/>
            <w:placeholder>
              <w:docPart w:val="E2E03009AF05406D99C32D3C19961781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2DD884A4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131CEF48" w14:textId="77777777" w:rsidTr="004B6144">
        <w:tc>
          <w:tcPr>
            <w:tcW w:w="2559" w:type="dxa"/>
          </w:tcPr>
          <w:p w14:paraId="570CDD6F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704021154"/>
            <w:placeholder>
              <w:docPart w:val="29D278499B0A40BE8DA18B2F1D233627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2397D6EC" w14:textId="77777777" w:rsidR="0016302E" w:rsidRPr="00BB5DAD" w:rsidRDefault="0016302E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16302E" w:rsidRPr="00BB5DAD" w14:paraId="67BE66A0" w14:textId="77777777" w:rsidTr="004B6144">
        <w:tc>
          <w:tcPr>
            <w:tcW w:w="9576" w:type="dxa"/>
            <w:gridSpan w:val="3"/>
            <w:tcBorders>
              <w:left w:val="nil"/>
              <w:right w:val="nil"/>
            </w:tcBorders>
          </w:tcPr>
          <w:p w14:paraId="581464F0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  <w:p w14:paraId="2171257A" w14:textId="77777777" w:rsidR="0016302E" w:rsidRPr="00BB5DAD" w:rsidRDefault="0016302E" w:rsidP="004B6144">
            <w:pPr>
              <w:jc w:val="center"/>
              <w:rPr>
                <w:rFonts w:ascii="Arial Narrow" w:hAnsi="Arial Narrow" w:cs="Arial"/>
                <w:i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i/>
                <w:sz w:val="18"/>
                <w:szCs w:val="20"/>
              </w:rPr>
              <w:t>I the Principal Investigator for the above-referenced TJU Account Numbers hereby authorize th</w:t>
            </w:r>
            <w:r w:rsidR="00D10BFE">
              <w:rPr>
                <w:rFonts w:ascii="Arial Narrow" w:hAnsi="Arial Narrow" w:cs="Arial"/>
                <w:i/>
                <w:sz w:val="18"/>
                <w:szCs w:val="20"/>
              </w:rPr>
              <w:t>is</w:t>
            </w:r>
            <w:r w:rsidRPr="00BB5DAD">
              <w:rPr>
                <w:rFonts w:ascii="Arial Narrow" w:hAnsi="Arial Narrow" w:cs="Arial"/>
                <w:i/>
                <w:sz w:val="18"/>
                <w:szCs w:val="20"/>
              </w:rPr>
              <w:t xml:space="preserve"> purchasing designee to request orders on my behalf.  Prior to requesting the order, as required, I will review and discuss the order requests with th</w:t>
            </w:r>
            <w:r w:rsidR="00D10BFE">
              <w:rPr>
                <w:rFonts w:ascii="Arial Narrow" w:hAnsi="Arial Narrow" w:cs="Arial"/>
                <w:i/>
                <w:sz w:val="18"/>
                <w:szCs w:val="20"/>
              </w:rPr>
              <w:t>is</w:t>
            </w:r>
            <w:r w:rsidRPr="00BB5DAD">
              <w:rPr>
                <w:rFonts w:ascii="Arial Narrow" w:hAnsi="Arial Narrow" w:cs="Arial"/>
                <w:i/>
                <w:sz w:val="18"/>
                <w:szCs w:val="20"/>
              </w:rPr>
              <w:t xml:space="preserve"> Designee to ensure all orders adhere to all university, sponsor, and federal guidelines and regulations of the grant accounts that I am charging.</w:t>
            </w:r>
          </w:p>
          <w:p w14:paraId="0CB78E71" w14:textId="77777777" w:rsidR="0016302E" w:rsidRPr="00BB5DAD" w:rsidRDefault="0016302E" w:rsidP="004B6144">
            <w:pPr>
              <w:jc w:val="center"/>
              <w:rPr>
                <w:rFonts w:ascii="Arial Narrow" w:hAnsi="Arial Narrow" w:cs="Arial"/>
                <w:i/>
                <w:sz w:val="18"/>
                <w:szCs w:val="20"/>
              </w:rPr>
            </w:pPr>
          </w:p>
          <w:p w14:paraId="78E045B6" w14:textId="77777777" w:rsidR="0016302E" w:rsidRPr="00BB5DAD" w:rsidRDefault="0016302E" w:rsidP="004B6144">
            <w:pPr>
              <w:jc w:val="center"/>
              <w:rPr>
                <w:rFonts w:ascii="Arial Narrow" w:hAnsi="Arial Narrow" w:cs="Arial"/>
                <w:i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i/>
                <w:sz w:val="18"/>
                <w:szCs w:val="20"/>
              </w:rPr>
              <w:t>I am certifying that all purchases processed by my designees are allocable to the specific aims of each grant prior to ordering.</w:t>
            </w:r>
          </w:p>
          <w:p w14:paraId="4EDF4DF4" w14:textId="77777777" w:rsidR="0016302E" w:rsidRPr="00BB5DAD" w:rsidRDefault="0016302E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</w:tc>
      </w:tr>
      <w:tr w:rsidR="0016302E" w:rsidRPr="00BB5DAD" w14:paraId="380D589D" w14:textId="77777777" w:rsidTr="004B6144">
        <w:tc>
          <w:tcPr>
            <w:tcW w:w="2808" w:type="dxa"/>
            <w:gridSpan w:val="2"/>
            <w:vAlign w:val="center"/>
          </w:tcPr>
          <w:p w14:paraId="0E73F1ED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  <w:r w:rsidRPr="002E124C">
              <w:rPr>
                <w:rFonts w:ascii="Arial Narrow" w:hAnsi="Arial Narrow" w:cs="Arial"/>
                <w:sz w:val="18"/>
                <w:szCs w:val="18"/>
              </w:rPr>
              <w:t>PI Name:</w:t>
            </w:r>
          </w:p>
        </w:tc>
        <w:tc>
          <w:tcPr>
            <w:tcW w:w="6768" w:type="dxa"/>
          </w:tcPr>
          <w:p w14:paraId="1114D6DC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</w:p>
          <w:p w14:paraId="67836D84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</w:p>
        </w:tc>
      </w:tr>
      <w:tr w:rsidR="0016302E" w:rsidRPr="00BB5DAD" w14:paraId="4ABAB029" w14:textId="77777777" w:rsidTr="004B6144">
        <w:tc>
          <w:tcPr>
            <w:tcW w:w="2808" w:type="dxa"/>
            <w:gridSpan w:val="2"/>
            <w:vAlign w:val="center"/>
          </w:tcPr>
          <w:p w14:paraId="730D5BF2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  <w:r w:rsidRPr="002E124C">
              <w:rPr>
                <w:rFonts w:ascii="Arial Narrow" w:hAnsi="Arial Narrow" w:cs="Arial"/>
                <w:sz w:val="18"/>
                <w:szCs w:val="18"/>
              </w:rPr>
              <w:t>PI Signature:</w:t>
            </w:r>
          </w:p>
        </w:tc>
        <w:tc>
          <w:tcPr>
            <w:tcW w:w="6768" w:type="dxa"/>
          </w:tcPr>
          <w:p w14:paraId="628D35BE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</w:p>
          <w:p w14:paraId="5E53AA57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</w:p>
        </w:tc>
      </w:tr>
      <w:tr w:rsidR="0016302E" w:rsidRPr="00BB5DAD" w14:paraId="065E8C8A" w14:textId="77777777" w:rsidTr="004B6144">
        <w:tc>
          <w:tcPr>
            <w:tcW w:w="2808" w:type="dxa"/>
            <w:gridSpan w:val="2"/>
            <w:vAlign w:val="center"/>
          </w:tcPr>
          <w:p w14:paraId="7704E597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  <w:r w:rsidRPr="002E124C">
              <w:rPr>
                <w:rFonts w:ascii="Arial Narrow" w:hAnsi="Arial Narrow" w:cs="Arial"/>
                <w:sz w:val="18"/>
                <w:szCs w:val="18"/>
              </w:rPr>
              <w:t>Departmental Administrator Name:</w:t>
            </w:r>
          </w:p>
        </w:tc>
        <w:tc>
          <w:tcPr>
            <w:tcW w:w="6768" w:type="dxa"/>
          </w:tcPr>
          <w:p w14:paraId="11E8C3C0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</w:p>
          <w:p w14:paraId="29AA53D3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</w:p>
        </w:tc>
      </w:tr>
      <w:tr w:rsidR="0016302E" w:rsidRPr="00BB5DAD" w14:paraId="578B5E35" w14:textId="77777777" w:rsidTr="004B6144">
        <w:tc>
          <w:tcPr>
            <w:tcW w:w="2808" w:type="dxa"/>
            <w:gridSpan w:val="2"/>
            <w:vAlign w:val="center"/>
          </w:tcPr>
          <w:p w14:paraId="74423729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  <w:r w:rsidRPr="002E124C">
              <w:rPr>
                <w:rFonts w:ascii="Arial Narrow" w:hAnsi="Arial Narrow" w:cs="Arial"/>
                <w:sz w:val="18"/>
                <w:szCs w:val="18"/>
              </w:rPr>
              <w:t>Departmental Administrator Signature:</w:t>
            </w:r>
          </w:p>
        </w:tc>
        <w:tc>
          <w:tcPr>
            <w:tcW w:w="6768" w:type="dxa"/>
          </w:tcPr>
          <w:p w14:paraId="2B4B2678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</w:p>
          <w:p w14:paraId="7D0F85C2" w14:textId="77777777" w:rsidR="0016302E" w:rsidRPr="002E124C" w:rsidRDefault="0016302E" w:rsidP="004B6144">
            <w:pPr>
              <w:rPr>
                <w:rFonts w:ascii="Arial Narrow" w:hAnsi="Arial Narrow" w:cs="Arial"/>
                <w:sz w:val="18"/>
                <w:szCs w:val="18"/>
              </w:rPr>
            </w:pPr>
          </w:p>
        </w:tc>
      </w:tr>
      <w:tr w:rsidR="0016302E" w:rsidRPr="00BB5DAD" w14:paraId="4D9B1479" w14:textId="77777777" w:rsidTr="004B6144">
        <w:trPr>
          <w:trHeight w:hRule="exact" w:val="72"/>
        </w:trPr>
        <w:tc>
          <w:tcPr>
            <w:tcW w:w="0" w:type="auto"/>
            <w:gridSpan w:val="3"/>
            <w:shd w:val="clear" w:color="auto" w:fill="000000"/>
          </w:tcPr>
          <w:p w14:paraId="18AA0554" w14:textId="77777777" w:rsidR="0016302E" w:rsidRPr="00BB5DAD" w:rsidRDefault="0016302E" w:rsidP="004B6144">
            <w:pPr>
              <w:pStyle w:val="Heading3"/>
              <w:ind w:left="360"/>
              <w:rPr>
                <w:rFonts w:ascii="Arial Narrow" w:hAnsi="Arial Narrow" w:cs="Arial"/>
                <w:sz w:val="18"/>
                <w:szCs w:val="20"/>
              </w:rPr>
            </w:pPr>
          </w:p>
        </w:tc>
      </w:tr>
    </w:tbl>
    <w:p w14:paraId="516D3F32" w14:textId="77777777" w:rsidR="00643FDB" w:rsidRDefault="00643FDB" w:rsidP="00BB5DAD">
      <w:pPr>
        <w:pStyle w:val="Heading2"/>
      </w:pPr>
    </w:p>
    <w:p w14:paraId="671E47D0" w14:textId="77777777" w:rsidR="00643FDB" w:rsidRDefault="00643FDB" w:rsidP="00643FDB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</w:rPr>
      </w:pPr>
      <w:r>
        <w:br w:type="page"/>
      </w:r>
    </w:p>
    <w:p w14:paraId="0FB5F0EC" w14:textId="77777777" w:rsidR="0016302E" w:rsidRPr="00BB5DAD" w:rsidRDefault="0016302E" w:rsidP="0016302E">
      <w:pPr>
        <w:pStyle w:val="IntenseQuote"/>
        <w:ind w:left="-90" w:right="-90" w:firstLine="90"/>
        <w:jc w:val="center"/>
        <w:outlineLvl w:val="0"/>
        <w:rPr>
          <w:rFonts w:asciiTheme="majorHAnsi" w:hAnsiTheme="majorHAnsi" w:cs="Arial"/>
          <w:i w:val="0"/>
          <w:color w:val="1F497D" w:themeColor="text2"/>
          <w:sz w:val="36"/>
          <w:szCs w:val="36"/>
        </w:rPr>
      </w:pPr>
      <w:r w:rsidRPr="00BB5DAD">
        <w:rPr>
          <w:rFonts w:asciiTheme="majorHAnsi" w:hAnsiTheme="majorHAnsi" w:cs="Arial"/>
          <w:i w:val="0"/>
          <w:color w:val="1F497D" w:themeColor="text2"/>
          <w:sz w:val="36"/>
          <w:szCs w:val="36"/>
        </w:rPr>
        <w:lastRenderedPageBreak/>
        <w:t>Principal Investigator (PI) Approval For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9"/>
        <w:gridCol w:w="249"/>
        <w:gridCol w:w="6768"/>
      </w:tblGrid>
      <w:tr w:rsidR="00643FDB" w:rsidRPr="00BB5DAD" w14:paraId="59A9BD4B" w14:textId="77777777" w:rsidTr="004B6144">
        <w:trPr>
          <w:cantSplit/>
          <w:trHeight w:val="332"/>
        </w:trPr>
        <w:tc>
          <w:tcPr>
            <w:tcW w:w="0" w:type="auto"/>
            <w:gridSpan w:val="3"/>
            <w:shd w:val="clear" w:color="auto" w:fill="244061" w:themeFill="accent1" w:themeFillShade="80"/>
          </w:tcPr>
          <w:p w14:paraId="51E858F6" w14:textId="77777777" w:rsidR="00643FDB" w:rsidRPr="00BB5DAD" w:rsidRDefault="00643FDB" w:rsidP="004B6144">
            <w:pPr>
              <w:pStyle w:val="Heading3"/>
              <w:jc w:val="center"/>
              <w:rPr>
                <w:rFonts w:ascii="Arial Narrow" w:hAnsi="Arial Narrow" w:cs="Arial"/>
                <w:color w:val="FFFFFF" w:themeColor="background1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color w:val="FFFFFF" w:themeColor="background1"/>
                <w:sz w:val="18"/>
                <w:szCs w:val="20"/>
              </w:rPr>
              <w:t>Multiple Designees</w:t>
            </w:r>
          </w:p>
        </w:tc>
      </w:tr>
      <w:tr w:rsidR="00643FDB" w:rsidRPr="00BB5DAD" w14:paraId="3FAA01EF" w14:textId="77777777" w:rsidTr="004B6144">
        <w:trPr>
          <w:trHeight w:hRule="exact" w:val="72"/>
        </w:trPr>
        <w:tc>
          <w:tcPr>
            <w:tcW w:w="0" w:type="auto"/>
            <w:gridSpan w:val="3"/>
            <w:shd w:val="clear" w:color="auto" w:fill="000000"/>
          </w:tcPr>
          <w:p w14:paraId="5FCFBD9C" w14:textId="77777777" w:rsidR="00643FDB" w:rsidRPr="00BB5DAD" w:rsidRDefault="00643FDB" w:rsidP="004B6144">
            <w:pPr>
              <w:pStyle w:val="Heading3"/>
              <w:ind w:left="360"/>
              <w:rPr>
                <w:rFonts w:ascii="Arial Narrow" w:hAnsi="Arial Narrow" w:cs="Arial"/>
                <w:sz w:val="18"/>
                <w:szCs w:val="20"/>
              </w:rPr>
            </w:pPr>
          </w:p>
        </w:tc>
      </w:tr>
      <w:tr w:rsidR="00643FDB" w:rsidRPr="00BB5DAD" w14:paraId="323D378F" w14:textId="77777777" w:rsidTr="004B6144">
        <w:trPr>
          <w:trHeight w:val="230"/>
        </w:trPr>
        <w:tc>
          <w:tcPr>
            <w:tcW w:w="0" w:type="auto"/>
            <w:gridSpan w:val="3"/>
            <w:vAlign w:val="center"/>
          </w:tcPr>
          <w:p w14:paraId="7818F5C1" w14:textId="77777777" w:rsidR="00643FDB" w:rsidRDefault="00643FDB" w:rsidP="004B6144">
            <w:pPr>
              <w:jc w:val="center"/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 xml:space="preserve">If you wish to authorize multiple Designees for approval of all ordering for multiple projects, please list all TJU grant information below.  </w:t>
            </w:r>
          </w:p>
          <w:p w14:paraId="7098D556" w14:textId="77777777" w:rsidR="00643FDB" w:rsidRPr="00BB5DAD" w:rsidRDefault="00643FDB" w:rsidP="004B6144">
            <w:pPr>
              <w:jc w:val="center"/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 xml:space="preserve">Please complete, sign and, save this form then e-mail to </w:t>
            </w:r>
            <w:hyperlink r:id="rId14" w:history="1">
              <w:r w:rsidRPr="00BB5DAD">
                <w:rPr>
                  <w:rStyle w:val="Hyperlink"/>
                  <w:rFonts w:ascii="Arial Narrow" w:hAnsi="Arial Narrow" w:cs="Arial"/>
                  <w:sz w:val="18"/>
                  <w:szCs w:val="20"/>
                </w:rPr>
                <w:t>RacePurchases@Jefferson.edu</w:t>
              </w:r>
            </w:hyperlink>
            <w:r w:rsidRPr="00BB5DAD">
              <w:rPr>
                <w:rFonts w:ascii="Arial Narrow" w:hAnsi="Arial Narrow" w:cs="Arial"/>
                <w:sz w:val="18"/>
                <w:szCs w:val="20"/>
              </w:rPr>
              <w:t xml:space="preserve">. </w:t>
            </w:r>
          </w:p>
        </w:tc>
      </w:tr>
      <w:tr w:rsidR="00643FDB" w:rsidRPr="00BB5DAD" w14:paraId="37392F0F" w14:textId="77777777" w:rsidTr="004B6144">
        <w:trPr>
          <w:trHeight w:val="341"/>
        </w:trPr>
        <w:tc>
          <w:tcPr>
            <w:tcW w:w="9576" w:type="dxa"/>
            <w:gridSpan w:val="3"/>
            <w:shd w:val="clear" w:color="auto" w:fill="244061" w:themeFill="accent1" w:themeFillShade="80"/>
            <w:vAlign w:val="bottom"/>
          </w:tcPr>
          <w:p w14:paraId="71893167" w14:textId="77777777" w:rsidR="00643FDB" w:rsidRPr="00BB5DAD" w:rsidRDefault="00643FDB" w:rsidP="004B6144">
            <w:pPr>
              <w:rPr>
                <w:rFonts w:ascii="Arial Narrow" w:hAnsi="Arial Narrow" w:cs="Arial"/>
                <w:b/>
                <w:i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i/>
                <w:sz w:val="18"/>
                <w:szCs w:val="20"/>
              </w:rPr>
              <w:t>TJU Grant Information:</w:t>
            </w:r>
          </w:p>
        </w:tc>
      </w:tr>
      <w:tr w:rsidR="00643FDB" w:rsidRPr="00BB5DAD" w14:paraId="515EAA81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27CF28D8" w14:textId="77777777" w:rsidR="00643FDB" w:rsidRPr="00BB5DAD" w:rsidRDefault="00643FDB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1:</w:t>
            </w:r>
          </w:p>
        </w:tc>
      </w:tr>
      <w:tr w:rsidR="00643FDB" w:rsidRPr="00BB5DAD" w14:paraId="68A28A23" w14:textId="77777777" w:rsidTr="004B6144">
        <w:tc>
          <w:tcPr>
            <w:tcW w:w="2559" w:type="dxa"/>
          </w:tcPr>
          <w:p w14:paraId="37BFEE01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706154788"/>
            <w:placeholder>
              <w:docPart w:val="1D38FC67163B4B80A09C5CB65ED1E8CA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</w:tcPr>
              <w:p w14:paraId="591A7FB8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0EC89304" w14:textId="77777777" w:rsidTr="004B6144">
        <w:tc>
          <w:tcPr>
            <w:tcW w:w="2559" w:type="dxa"/>
          </w:tcPr>
          <w:p w14:paraId="3E9A47D1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327744709"/>
            <w:placeholder>
              <w:docPart w:val="1D38FC67163B4B80A09C5CB65ED1E8CA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3FC1F45E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7E5CB4E7" w14:textId="77777777" w:rsidTr="004B6144">
        <w:tc>
          <w:tcPr>
            <w:tcW w:w="2559" w:type="dxa"/>
          </w:tcPr>
          <w:p w14:paraId="3FBCC443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941417491"/>
            <w:placeholder>
              <w:docPart w:val="B150863C3B5C4AA88C4DA181A2D5EB22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47C226F1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540A49F2" w14:textId="77777777" w:rsidTr="004B6144">
        <w:tc>
          <w:tcPr>
            <w:tcW w:w="2559" w:type="dxa"/>
          </w:tcPr>
          <w:p w14:paraId="4594FB74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576949031"/>
            <w:placeholder>
              <w:docPart w:val="47347FAB06D14CCFAD9BB33C9568C0DA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7F7F5C71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5A626D08" w14:textId="77777777" w:rsidTr="004B6144">
        <w:tc>
          <w:tcPr>
            <w:tcW w:w="2559" w:type="dxa"/>
          </w:tcPr>
          <w:p w14:paraId="29C39C29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Designee Name(s)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1486075920"/>
            <w:placeholder>
              <w:docPart w:val="73F8E7D455FF4F1581D9D101493E58A7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504AA32A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78DDCCCA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0CFD9F88" w14:textId="77777777" w:rsidR="00643FDB" w:rsidRPr="00BB5DAD" w:rsidRDefault="00643FDB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2:</w:t>
            </w:r>
          </w:p>
        </w:tc>
      </w:tr>
      <w:tr w:rsidR="00643FDB" w:rsidRPr="00BB5DAD" w14:paraId="2252A515" w14:textId="77777777" w:rsidTr="004B6144">
        <w:tc>
          <w:tcPr>
            <w:tcW w:w="2559" w:type="dxa"/>
          </w:tcPr>
          <w:p w14:paraId="70065DE9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50952640"/>
            <w:placeholder>
              <w:docPart w:val="BB87D7BBFE7C434284CF7DCF0E5C39A4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3F4DAF80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549BF6A8" w14:textId="77777777" w:rsidTr="004B6144">
        <w:tc>
          <w:tcPr>
            <w:tcW w:w="2559" w:type="dxa"/>
          </w:tcPr>
          <w:p w14:paraId="5793D977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977077780"/>
            <w:placeholder>
              <w:docPart w:val="9405A27F09B448A8AD3F229805214D90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5E0A84F8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2CD777D3" w14:textId="77777777" w:rsidTr="004B6144">
        <w:tc>
          <w:tcPr>
            <w:tcW w:w="2559" w:type="dxa"/>
          </w:tcPr>
          <w:p w14:paraId="7E527FB1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389696972"/>
            <w:placeholder>
              <w:docPart w:val="D89553B961E54A6499FF2A6EC1363FF0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3DF9A263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3F4AABF6" w14:textId="77777777" w:rsidTr="004B6144">
        <w:tc>
          <w:tcPr>
            <w:tcW w:w="2559" w:type="dxa"/>
          </w:tcPr>
          <w:p w14:paraId="611C948B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881992337"/>
            <w:placeholder>
              <w:docPart w:val="243CF4E3070544DD9DA3F27168479CDF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207B8FDC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0968B84C" w14:textId="77777777" w:rsidTr="004B6144">
        <w:tc>
          <w:tcPr>
            <w:tcW w:w="2559" w:type="dxa"/>
          </w:tcPr>
          <w:p w14:paraId="2EB3C952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Designee Name(s)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498305153"/>
            <w:placeholder>
              <w:docPart w:val="5B7A34D553EF4AF9B859435A10A92669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423F172C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0164CF81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1172EFC3" w14:textId="77777777" w:rsidR="00643FDB" w:rsidRPr="00BB5DAD" w:rsidRDefault="00643FDB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3:</w:t>
            </w:r>
          </w:p>
        </w:tc>
      </w:tr>
      <w:tr w:rsidR="00643FDB" w:rsidRPr="00BB5DAD" w14:paraId="56C2F77B" w14:textId="77777777" w:rsidTr="004B6144">
        <w:tc>
          <w:tcPr>
            <w:tcW w:w="2559" w:type="dxa"/>
          </w:tcPr>
          <w:p w14:paraId="13793C2B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2044164314"/>
            <w:placeholder>
              <w:docPart w:val="548DD1B62DEE4EE6B29E1C36EBD92C1D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2D05E8DB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2EF62F94" w14:textId="77777777" w:rsidTr="004B6144">
        <w:tc>
          <w:tcPr>
            <w:tcW w:w="2559" w:type="dxa"/>
          </w:tcPr>
          <w:p w14:paraId="109D0AAE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1548136547"/>
            <w:placeholder>
              <w:docPart w:val="62039E5A0B7E4120BFD210851DC8CD7B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73AF8109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6C1F6B32" w14:textId="77777777" w:rsidTr="004B6144">
        <w:tc>
          <w:tcPr>
            <w:tcW w:w="2559" w:type="dxa"/>
          </w:tcPr>
          <w:p w14:paraId="358C1D9A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1717123680"/>
            <w:placeholder>
              <w:docPart w:val="AE89A8EF31304B289A3D90C1A6D08E06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5B5878CE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13EEDEC3" w14:textId="77777777" w:rsidTr="004B6144">
        <w:tc>
          <w:tcPr>
            <w:tcW w:w="2559" w:type="dxa"/>
          </w:tcPr>
          <w:p w14:paraId="0C6060BE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317106698"/>
            <w:placeholder>
              <w:docPart w:val="816B46C80B4C47889409DC1D753D6CCA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686C0B00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25012FD2" w14:textId="77777777" w:rsidTr="004B6144">
        <w:tc>
          <w:tcPr>
            <w:tcW w:w="2559" w:type="dxa"/>
          </w:tcPr>
          <w:p w14:paraId="4DE4978F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Designee Name(s)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509953420"/>
            <w:placeholder>
              <w:docPart w:val="37FC3B4B640F47ED9B58682501C5F931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5597360B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09693DA9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39944D60" w14:textId="77777777" w:rsidR="00643FDB" w:rsidRPr="00BB5DAD" w:rsidRDefault="00643FDB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4:</w:t>
            </w:r>
          </w:p>
        </w:tc>
      </w:tr>
      <w:tr w:rsidR="00643FDB" w:rsidRPr="00BB5DAD" w14:paraId="6EA075AA" w14:textId="77777777" w:rsidTr="004B6144">
        <w:tc>
          <w:tcPr>
            <w:tcW w:w="2559" w:type="dxa"/>
          </w:tcPr>
          <w:p w14:paraId="256F3172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tc>
          <w:tcPr>
            <w:tcW w:w="7017" w:type="dxa"/>
            <w:gridSpan w:val="2"/>
            <w:vAlign w:val="bottom"/>
          </w:tcPr>
          <w:p w14:paraId="35C8ACF8" w14:textId="77777777" w:rsidR="00643FDB" w:rsidRPr="00BB5DAD" w:rsidRDefault="008D2394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sdt>
              <w:sdtPr>
                <w:rPr>
                  <w:rFonts w:ascii="Arial Narrow" w:hAnsi="Arial Narrow" w:cs="Arial"/>
                  <w:sz w:val="18"/>
                  <w:szCs w:val="20"/>
                </w:rPr>
                <w:id w:val="1630585901"/>
                <w:placeholder>
                  <w:docPart w:val="8A63832E55A842E7A5FE57660D3224AC"/>
                </w:placeholder>
                <w:showingPlcHdr/>
                <w:text/>
              </w:sdtPr>
              <w:sdtEndPr/>
              <w:sdtContent>
                <w:r w:rsidR="00643FDB" w:rsidRPr="00BB5DAD">
                  <w:rPr>
                    <w:rStyle w:val="PlaceholderText"/>
                    <w:sz w:val="18"/>
                  </w:rPr>
                  <w:t>Click here to enter text.</w:t>
                </w:r>
              </w:sdtContent>
            </w:sdt>
            <w:r w:rsidR="00643FDB" w:rsidRPr="00BB5DAD">
              <w:rPr>
                <w:rFonts w:ascii="Arial Narrow" w:hAnsi="Arial Narrow" w:cs="Arial"/>
                <w:sz w:val="18"/>
                <w:szCs w:val="20"/>
              </w:rPr>
              <w:t xml:space="preserve"> </w:t>
            </w:r>
          </w:p>
        </w:tc>
      </w:tr>
      <w:tr w:rsidR="00643FDB" w:rsidRPr="00BB5DAD" w14:paraId="456B675C" w14:textId="77777777" w:rsidTr="004B6144">
        <w:tc>
          <w:tcPr>
            <w:tcW w:w="2559" w:type="dxa"/>
          </w:tcPr>
          <w:p w14:paraId="1CCEF737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769892714"/>
            <w:placeholder>
              <w:docPart w:val="8FE371F8FD6A4E1C80DCC049E6C39216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4AEEC794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7522B8CA" w14:textId="77777777" w:rsidTr="004B6144">
        <w:tc>
          <w:tcPr>
            <w:tcW w:w="2559" w:type="dxa"/>
          </w:tcPr>
          <w:p w14:paraId="44691228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234985289"/>
            <w:placeholder>
              <w:docPart w:val="CC5AEE837BC84A55B76B36EE552BB765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0DEA6B4A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4266F42B" w14:textId="77777777" w:rsidTr="004B6144">
        <w:tc>
          <w:tcPr>
            <w:tcW w:w="2559" w:type="dxa"/>
          </w:tcPr>
          <w:p w14:paraId="50182574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630833112"/>
            <w:placeholder>
              <w:docPart w:val="2BA6AD7B47B2475BA863E1B806C7A3DC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4961A796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1D4EF20E" w14:textId="77777777" w:rsidTr="004B6144">
        <w:tc>
          <w:tcPr>
            <w:tcW w:w="2559" w:type="dxa"/>
          </w:tcPr>
          <w:p w14:paraId="02B1E4D3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Designee Name(s)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416597159"/>
            <w:placeholder>
              <w:docPart w:val="C0AB292C9E5547F495A89197F01E9D09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7DA425E6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7AEC49EE" w14:textId="77777777" w:rsidTr="004B6144">
        <w:tc>
          <w:tcPr>
            <w:tcW w:w="9576" w:type="dxa"/>
            <w:gridSpan w:val="3"/>
            <w:shd w:val="clear" w:color="auto" w:fill="DBE5F1" w:themeFill="accent1" w:themeFillTint="33"/>
          </w:tcPr>
          <w:p w14:paraId="78A8B31D" w14:textId="77777777" w:rsidR="00643FDB" w:rsidRPr="00BB5DAD" w:rsidRDefault="00643FDB" w:rsidP="004B6144">
            <w:pPr>
              <w:rPr>
                <w:rFonts w:ascii="Arial Narrow" w:hAnsi="Arial Narrow" w:cs="Arial"/>
                <w:b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b/>
                <w:sz w:val="18"/>
                <w:szCs w:val="20"/>
              </w:rPr>
              <w:t>Grant Account #5:</w:t>
            </w:r>
          </w:p>
        </w:tc>
      </w:tr>
      <w:tr w:rsidR="00643FDB" w:rsidRPr="00BB5DAD" w14:paraId="6CA17728" w14:textId="77777777" w:rsidTr="004B6144">
        <w:tc>
          <w:tcPr>
            <w:tcW w:w="2559" w:type="dxa"/>
          </w:tcPr>
          <w:p w14:paraId="55DD2CF7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Nam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1880007447"/>
            <w:placeholder>
              <w:docPart w:val="EA76089726F54B8ABB14B73CC98571FF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2112E32A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31F03BFF" w14:textId="77777777" w:rsidTr="004B6144">
        <w:tc>
          <w:tcPr>
            <w:tcW w:w="2559" w:type="dxa"/>
          </w:tcPr>
          <w:p w14:paraId="09651C84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Sponsor Award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1430647402"/>
            <w:placeholder>
              <w:docPart w:val="0E92F2B573AA4F989C096A742AC80D70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0703A57C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1B1761E9" w14:textId="77777777" w:rsidTr="004B6144">
        <w:tc>
          <w:tcPr>
            <w:tcW w:w="2559" w:type="dxa"/>
          </w:tcPr>
          <w:p w14:paraId="683A7715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Grant Title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650263822"/>
            <w:placeholder>
              <w:docPart w:val="21EF53308BE34C68AC1C26626F1C65E1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25F74B7B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43504B81" w14:textId="77777777" w:rsidTr="004B6144">
        <w:tc>
          <w:tcPr>
            <w:tcW w:w="2559" w:type="dxa"/>
          </w:tcPr>
          <w:p w14:paraId="6B13F245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TJU Account Number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-1788425564"/>
            <w:placeholder>
              <w:docPart w:val="2B65D960B1A44E56AF6DB2912F52F239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vAlign w:val="bottom"/>
              </w:tcPr>
              <w:p w14:paraId="77423DF8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36BC10E3" w14:textId="77777777" w:rsidTr="004B6144">
        <w:tc>
          <w:tcPr>
            <w:tcW w:w="2559" w:type="dxa"/>
            <w:tcBorders>
              <w:bottom w:val="single" w:sz="4" w:space="0" w:color="auto"/>
            </w:tcBorders>
          </w:tcPr>
          <w:p w14:paraId="7A6D69CE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Designee Name(s):</w:t>
            </w:r>
          </w:p>
        </w:tc>
        <w:sdt>
          <w:sdtPr>
            <w:rPr>
              <w:rFonts w:ascii="Arial Narrow" w:hAnsi="Arial Narrow" w:cs="Arial"/>
              <w:sz w:val="18"/>
              <w:szCs w:val="20"/>
            </w:rPr>
            <w:id w:val="1261410423"/>
            <w:placeholder>
              <w:docPart w:val="136665E5CD634BA39379127AABF0D019"/>
            </w:placeholder>
            <w:showingPlcHdr/>
            <w:text/>
          </w:sdtPr>
          <w:sdtEndPr/>
          <w:sdtContent>
            <w:tc>
              <w:tcPr>
                <w:tcW w:w="7017" w:type="dxa"/>
                <w:gridSpan w:val="2"/>
                <w:tcBorders>
                  <w:bottom w:val="single" w:sz="4" w:space="0" w:color="auto"/>
                </w:tcBorders>
                <w:vAlign w:val="bottom"/>
              </w:tcPr>
              <w:p w14:paraId="5280EAC9" w14:textId="77777777" w:rsidR="00643FDB" w:rsidRPr="00BB5DAD" w:rsidRDefault="00643FDB" w:rsidP="004B6144">
                <w:pPr>
                  <w:rPr>
                    <w:rFonts w:ascii="Arial Narrow" w:hAnsi="Arial Narrow" w:cs="Arial"/>
                    <w:sz w:val="18"/>
                    <w:szCs w:val="20"/>
                  </w:rPr>
                </w:pPr>
                <w:r w:rsidRPr="00BB5DAD">
                  <w:rPr>
                    <w:rStyle w:val="PlaceholderText"/>
                    <w:sz w:val="18"/>
                  </w:rPr>
                  <w:t>Click here to enter text.</w:t>
                </w:r>
              </w:p>
            </w:tc>
          </w:sdtContent>
        </w:sdt>
      </w:tr>
      <w:tr w:rsidR="00643FDB" w:rsidRPr="00BB5DAD" w14:paraId="3E21F524" w14:textId="77777777" w:rsidTr="004B6144">
        <w:tc>
          <w:tcPr>
            <w:tcW w:w="9576" w:type="dxa"/>
            <w:gridSpan w:val="3"/>
            <w:tcBorders>
              <w:left w:val="nil"/>
              <w:right w:val="nil"/>
            </w:tcBorders>
          </w:tcPr>
          <w:p w14:paraId="67E0B592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  <w:p w14:paraId="32A28B77" w14:textId="77777777" w:rsidR="00643FDB" w:rsidRPr="00BB5DAD" w:rsidRDefault="00643FDB" w:rsidP="004B6144">
            <w:pPr>
              <w:jc w:val="center"/>
              <w:rPr>
                <w:rFonts w:ascii="Arial Narrow" w:hAnsi="Arial Narrow" w:cs="Arial"/>
                <w:i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i/>
                <w:sz w:val="18"/>
                <w:szCs w:val="20"/>
              </w:rPr>
              <w:t>I the Principal Investigator for the above-referenced TJU Account Numbers hereby authorize these purchasing designees to request orders on my behalf.  Prior to requesting the order, as required, I will review and discuss the order requests with these Designees to ensure all orders adhere to all university, sponsor, and federal guidelines and regulations of the grant accounts that I am charging.</w:t>
            </w:r>
          </w:p>
          <w:p w14:paraId="20CD1D83" w14:textId="77777777" w:rsidR="00643FDB" w:rsidRPr="00BB5DAD" w:rsidRDefault="00643FDB" w:rsidP="004B6144">
            <w:pPr>
              <w:jc w:val="center"/>
              <w:rPr>
                <w:rFonts w:ascii="Arial Narrow" w:hAnsi="Arial Narrow" w:cs="Arial"/>
                <w:i/>
                <w:sz w:val="18"/>
                <w:szCs w:val="20"/>
              </w:rPr>
            </w:pPr>
          </w:p>
          <w:p w14:paraId="77F1F6CA" w14:textId="77777777" w:rsidR="00643FDB" w:rsidRPr="00BB5DAD" w:rsidRDefault="00643FDB" w:rsidP="004B6144">
            <w:pPr>
              <w:jc w:val="center"/>
              <w:rPr>
                <w:rFonts w:ascii="Arial Narrow" w:hAnsi="Arial Narrow" w:cs="Arial"/>
                <w:i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i/>
                <w:sz w:val="18"/>
                <w:szCs w:val="20"/>
              </w:rPr>
              <w:t>I am certifying that all purchases processed by my designees are allocable to the specific aims of each grant prior to ordering.</w:t>
            </w:r>
          </w:p>
          <w:p w14:paraId="1895992C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</w:tc>
      </w:tr>
      <w:tr w:rsidR="00643FDB" w:rsidRPr="00BB5DAD" w14:paraId="7A743AE0" w14:textId="77777777" w:rsidTr="00643FDB">
        <w:tc>
          <w:tcPr>
            <w:tcW w:w="2808" w:type="dxa"/>
            <w:gridSpan w:val="2"/>
            <w:vAlign w:val="center"/>
          </w:tcPr>
          <w:p w14:paraId="37C63CD9" w14:textId="77777777" w:rsidR="00643FDB" w:rsidRPr="00BB5DAD" w:rsidRDefault="00643FDB" w:rsidP="00643FDB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PI Name:</w:t>
            </w:r>
          </w:p>
        </w:tc>
        <w:tc>
          <w:tcPr>
            <w:tcW w:w="6768" w:type="dxa"/>
          </w:tcPr>
          <w:p w14:paraId="4B191158" w14:textId="77777777" w:rsidR="00643FDB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  <w:p w14:paraId="1BBB45DF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</w:tc>
      </w:tr>
      <w:tr w:rsidR="00643FDB" w:rsidRPr="00BB5DAD" w14:paraId="2DEA3ED6" w14:textId="77777777" w:rsidTr="00643FDB">
        <w:tc>
          <w:tcPr>
            <w:tcW w:w="2808" w:type="dxa"/>
            <w:gridSpan w:val="2"/>
            <w:vAlign w:val="center"/>
          </w:tcPr>
          <w:p w14:paraId="58038C6C" w14:textId="77777777" w:rsidR="00643FDB" w:rsidRPr="00BB5DAD" w:rsidRDefault="00643FDB" w:rsidP="00643FDB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PI Signature:</w:t>
            </w:r>
          </w:p>
        </w:tc>
        <w:tc>
          <w:tcPr>
            <w:tcW w:w="6768" w:type="dxa"/>
          </w:tcPr>
          <w:p w14:paraId="1B2EFE67" w14:textId="77777777" w:rsidR="00643FDB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  <w:p w14:paraId="74E26FDC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</w:tc>
      </w:tr>
      <w:tr w:rsidR="00643FDB" w:rsidRPr="00BB5DAD" w14:paraId="1917DB83" w14:textId="77777777" w:rsidTr="00643FDB">
        <w:tc>
          <w:tcPr>
            <w:tcW w:w="2808" w:type="dxa"/>
            <w:gridSpan w:val="2"/>
            <w:vAlign w:val="center"/>
          </w:tcPr>
          <w:p w14:paraId="0E797196" w14:textId="77777777" w:rsidR="00643FDB" w:rsidRPr="00BB5DAD" w:rsidRDefault="00643FDB" w:rsidP="00643FDB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Departmental Administrator Name:</w:t>
            </w:r>
          </w:p>
        </w:tc>
        <w:tc>
          <w:tcPr>
            <w:tcW w:w="6768" w:type="dxa"/>
          </w:tcPr>
          <w:p w14:paraId="640732CD" w14:textId="77777777" w:rsidR="00643FDB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  <w:p w14:paraId="0334BBDE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</w:tc>
      </w:tr>
      <w:tr w:rsidR="00643FDB" w:rsidRPr="00BB5DAD" w14:paraId="69E4760F" w14:textId="77777777" w:rsidTr="00643FDB">
        <w:tc>
          <w:tcPr>
            <w:tcW w:w="2808" w:type="dxa"/>
            <w:gridSpan w:val="2"/>
            <w:vAlign w:val="center"/>
          </w:tcPr>
          <w:p w14:paraId="434CFC58" w14:textId="77777777" w:rsidR="00643FDB" w:rsidRPr="00BB5DAD" w:rsidRDefault="00643FDB" w:rsidP="00643FDB">
            <w:pPr>
              <w:rPr>
                <w:rFonts w:ascii="Arial Narrow" w:hAnsi="Arial Narrow" w:cs="Arial"/>
                <w:sz w:val="18"/>
                <w:szCs w:val="20"/>
              </w:rPr>
            </w:pPr>
            <w:r w:rsidRPr="00BB5DAD">
              <w:rPr>
                <w:rFonts w:ascii="Arial Narrow" w:hAnsi="Arial Narrow" w:cs="Arial"/>
                <w:sz w:val="18"/>
                <w:szCs w:val="20"/>
              </w:rPr>
              <w:t>Departmental Administrator Signature:</w:t>
            </w:r>
          </w:p>
        </w:tc>
        <w:tc>
          <w:tcPr>
            <w:tcW w:w="6768" w:type="dxa"/>
          </w:tcPr>
          <w:p w14:paraId="7B799EF2" w14:textId="77777777" w:rsidR="00643FDB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  <w:p w14:paraId="03D3A819" w14:textId="77777777" w:rsidR="00643FDB" w:rsidRPr="00BB5DAD" w:rsidRDefault="00643FDB" w:rsidP="004B6144">
            <w:pPr>
              <w:rPr>
                <w:rFonts w:ascii="Arial Narrow" w:hAnsi="Arial Narrow" w:cs="Arial"/>
                <w:sz w:val="18"/>
                <w:szCs w:val="20"/>
              </w:rPr>
            </w:pPr>
          </w:p>
        </w:tc>
      </w:tr>
      <w:tr w:rsidR="00643FDB" w:rsidRPr="00BB5DAD" w14:paraId="0BE488B7" w14:textId="77777777" w:rsidTr="004B6144">
        <w:trPr>
          <w:trHeight w:hRule="exact" w:val="72"/>
        </w:trPr>
        <w:tc>
          <w:tcPr>
            <w:tcW w:w="0" w:type="auto"/>
            <w:gridSpan w:val="3"/>
            <w:shd w:val="clear" w:color="auto" w:fill="000000"/>
          </w:tcPr>
          <w:p w14:paraId="7C921961" w14:textId="77777777" w:rsidR="00643FDB" w:rsidRPr="00BB5DAD" w:rsidRDefault="00643FDB" w:rsidP="004B6144">
            <w:pPr>
              <w:pStyle w:val="Heading3"/>
              <w:ind w:left="360"/>
              <w:rPr>
                <w:rFonts w:ascii="Arial Narrow" w:hAnsi="Arial Narrow" w:cs="Arial"/>
                <w:sz w:val="18"/>
                <w:szCs w:val="20"/>
              </w:rPr>
            </w:pPr>
          </w:p>
        </w:tc>
      </w:tr>
    </w:tbl>
    <w:p w14:paraId="595D8C4D" w14:textId="77777777" w:rsidR="00796A91" w:rsidRDefault="00796A91"/>
    <w:sectPr w:rsidR="00796A91">
      <w:head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BC25149" w14:textId="77777777" w:rsidR="00052718" w:rsidRDefault="00052718" w:rsidP="00796A91">
      <w:r>
        <w:separator/>
      </w:r>
    </w:p>
  </w:endnote>
  <w:endnote w:type="continuationSeparator" w:id="0">
    <w:p w14:paraId="4B3EF46A" w14:textId="77777777" w:rsidR="00052718" w:rsidRDefault="00052718" w:rsidP="00796A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4DC4C2C" w14:textId="77777777" w:rsidR="00052718" w:rsidRDefault="00052718" w:rsidP="00796A91">
      <w:r>
        <w:separator/>
      </w:r>
    </w:p>
  </w:footnote>
  <w:footnote w:type="continuationSeparator" w:id="0">
    <w:p w14:paraId="71717738" w14:textId="77777777" w:rsidR="00052718" w:rsidRDefault="00052718" w:rsidP="00796A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0AB4308" w14:textId="77777777" w:rsidR="00796A91" w:rsidRDefault="0016302E">
    <w:pPr>
      <w:pStyle w:val="Header"/>
    </w:pPr>
    <w:r>
      <w:object w:dxaOrig="2416" w:dyaOrig="795" w14:anchorId="3559F23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37.3pt;height:46.9pt" o:ole="">
          <v:imagedata r:id="rId1" o:title=""/>
        </v:shape>
        <o:OLEObject Type="Embed" ProgID="Visio.Drawing.11" ShapeID="_x0000_i1025" DrawAspect="Content" ObjectID="_1504093398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727BE5"/>
    <w:multiLevelType w:val="hybridMultilevel"/>
    <w:tmpl w:val="C6A664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0648AA"/>
    <w:multiLevelType w:val="hybridMultilevel"/>
    <w:tmpl w:val="430200A2"/>
    <w:lvl w:ilvl="0" w:tplc="0C4E684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F233C64"/>
    <w:multiLevelType w:val="hybridMultilevel"/>
    <w:tmpl w:val="57CA323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6A91"/>
    <w:rsid w:val="00052718"/>
    <w:rsid w:val="0016302E"/>
    <w:rsid w:val="001F4A3D"/>
    <w:rsid w:val="002B0A52"/>
    <w:rsid w:val="002E124C"/>
    <w:rsid w:val="0050161A"/>
    <w:rsid w:val="00582937"/>
    <w:rsid w:val="00643FDB"/>
    <w:rsid w:val="00685BF3"/>
    <w:rsid w:val="00796A91"/>
    <w:rsid w:val="008374A8"/>
    <w:rsid w:val="008C1EF3"/>
    <w:rsid w:val="008D2394"/>
    <w:rsid w:val="008F47AA"/>
    <w:rsid w:val="008F760C"/>
    <w:rsid w:val="00BB5DAD"/>
    <w:rsid w:val="00D10BFE"/>
    <w:rsid w:val="00D3627F"/>
    <w:rsid w:val="00DA1F47"/>
    <w:rsid w:val="00F159DA"/>
    <w:rsid w:val="00FA03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  <w14:docId w14:val="0E6BE0A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nhideWhenUsed/>
    <w:qFormat/>
    <w:rsid w:val="00796A9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796A9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796A9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rsid w:val="00796A9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paragraph" w:styleId="ListParagraph">
    <w:name w:val="List Paragraph"/>
    <w:basedOn w:val="Normal"/>
    <w:uiPriority w:val="34"/>
    <w:qFormat/>
    <w:rsid w:val="00796A91"/>
    <w:pPr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EndnoteText">
    <w:name w:val="endnote text"/>
    <w:basedOn w:val="Normal"/>
    <w:link w:val="EndnoteTextChar"/>
    <w:rsid w:val="00796A91"/>
    <w:rPr>
      <w:rFonts w:ascii="Times New Roman" w:eastAsia="Times New Roman" w:hAnsi="Times New Roman" w:cs="Times New Roman"/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6A91"/>
    <w:rPr>
      <w:rFonts w:ascii="Times New Roman" w:eastAsia="Times New Roman" w:hAnsi="Times New Roman" w:cs="Times New Roman"/>
      <w:sz w:val="20"/>
      <w:szCs w:val="20"/>
    </w:rPr>
  </w:style>
  <w:style w:type="character" w:styleId="EndnoteReference">
    <w:name w:val="endnote reference"/>
    <w:basedOn w:val="DefaultParagraphFont"/>
    <w:rsid w:val="00796A91"/>
    <w:rPr>
      <w:vertAlign w:val="superscript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96A91"/>
    <w:pPr>
      <w:pBdr>
        <w:bottom w:val="single" w:sz="4" w:space="4" w:color="4F81BD" w:themeColor="accent1"/>
      </w:pBdr>
      <w:spacing w:before="200" w:after="280"/>
      <w:ind w:left="936" w:right="936"/>
    </w:pPr>
    <w:rPr>
      <w:rFonts w:ascii="Times New Roman" w:eastAsia="Times New Roman" w:hAnsi="Times New Roman" w:cs="Times New Roman"/>
      <w:b/>
      <w:bCs/>
      <w:i/>
      <w:iCs/>
      <w:color w:val="4F81BD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96A91"/>
    <w:rPr>
      <w:rFonts w:ascii="Times New Roman" w:eastAsia="Times New Roman" w:hAnsi="Times New Roman" w:cs="Times New Roman"/>
      <w:b/>
      <w:bCs/>
      <w:i/>
      <w:iCs/>
      <w:color w:val="4F81BD" w:themeColor="accent1"/>
      <w:sz w:val="24"/>
      <w:szCs w:val="24"/>
    </w:rPr>
  </w:style>
  <w:style w:type="paragraph" w:styleId="FootnoteText">
    <w:name w:val="footnote text"/>
    <w:basedOn w:val="Normal"/>
    <w:link w:val="FootnoteTextChar"/>
    <w:rsid w:val="00796A91"/>
    <w:rPr>
      <w:rFonts w:ascii="Times New Roman" w:eastAsia="Times New Roman" w:hAnsi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796A91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rsid w:val="00796A91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796A9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96A91"/>
  </w:style>
  <w:style w:type="paragraph" w:styleId="Footer">
    <w:name w:val="footer"/>
    <w:basedOn w:val="Normal"/>
    <w:link w:val="FooterChar"/>
    <w:uiPriority w:val="99"/>
    <w:unhideWhenUsed/>
    <w:rsid w:val="00796A9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96A91"/>
  </w:style>
  <w:style w:type="paragraph" w:styleId="BalloonText">
    <w:name w:val="Balloon Text"/>
    <w:basedOn w:val="Normal"/>
    <w:link w:val="BalloonTextChar"/>
    <w:uiPriority w:val="99"/>
    <w:semiHidden/>
    <w:unhideWhenUsed/>
    <w:rsid w:val="008F76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760C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BB5DAD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BB5DA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nhideWhenUsed/>
    <w:qFormat/>
    <w:rsid w:val="00796A9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796A9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796A9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rsid w:val="00796A9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paragraph" w:styleId="ListParagraph">
    <w:name w:val="List Paragraph"/>
    <w:basedOn w:val="Normal"/>
    <w:uiPriority w:val="34"/>
    <w:qFormat/>
    <w:rsid w:val="00796A91"/>
    <w:pPr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EndnoteText">
    <w:name w:val="endnote text"/>
    <w:basedOn w:val="Normal"/>
    <w:link w:val="EndnoteTextChar"/>
    <w:rsid w:val="00796A91"/>
    <w:rPr>
      <w:rFonts w:ascii="Times New Roman" w:eastAsia="Times New Roman" w:hAnsi="Times New Roman" w:cs="Times New Roman"/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6A91"/>
    <w:rPr>
      <w:rFonts w:ascii="Times New Roman" w:eastAsia="Times New Roman" w:hAnsi="Times New Roman" w:cs="Times New Roman"/>
      <w:sz w:val="20"/>
      <w:szCs w:val="20"/>
    </w:rPr>
  </w:style>
  <w:style w:type="character" w:styleId="EndnoteReference">
    <w:name w:val="endnote reference"/>
    <w:basedOn w:val="DefaultParagraphFont"/>
    <w:rsid w:val="00796A91"/>
    <w:rPr>
      <w:vertAlign w:val="superscript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96A91"/>
    <w:pPr>
      <w:pBdr>
        <w:bottom w:val="single" w:sz="4" w:space="4" w:color="4F81BD" w:themeColor="accent1"/>
      </w:pBdr>
      <w:spacing w:before="200" w:after="280"/>
      <w:ind w:left="936" w:right="936"/>
    </w:pPr>
    <w:rPr>
      <w:rFonts w:ascii="Times New Roman" w:eastAsia="Times New Roman" w:hAnsi="Times New Roman" w:cs="Times New Roman"/>
      <w:b/>
      <w:bCs/>
      <w:i/>
      <w:iCs/>
      <w:color w:val="4F81BD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96A91"/>
    <w:rPr>
      <w:rFonts w:ascii="Times New Roman" w:eastAsia="Times New Roman" w:hAnsi="Times New Roman" w:cs="Times New Roman"/>
      <w:b/>
      <w:bCs/>
      <w:i/>
      <w:iCs/>
      <w:color w:val="4F81BD" w:themeColor="accent1"/>
      <w:sz w:val="24"/>
      <w:szCs w:val="24"/>
    </w:rPr>
  </w:style>
  <w:style w:type="paragraph" w:styleId="FootnoteText">
    <w:name w:val="footnote text"/>
    <w:basedOn w:val="Normal"/>
    <w:link w:val="FootnoteTextChar"/>
    <w:rsid w:val="00796A91"/>
    <w:rPr>
      <w:rFonts w:ascii="Times New Roman" w:eastAsia="Times New Roman" w:hAnsi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796A91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rsid w:val="00796A91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796A9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96A91"/>
  </w:style>
  <w:style w:type="paragraph" w:styleId="Footer">
    <w:name w:val="footer"/>
    <w:basedOn w:val="Normal"/>
    <w:link w:val="FooterChar"/>
    <w:uiPriority w:val="99"/>
    <w:unhideWhenUsed/>
    <w:rsid w:val="00796A9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96A91"/>
  </w:style>
  <w:style w:type="paragraph" w:styleId="BalloonText">
    <w:name w:val="Balloon Text"/>
    <w:basedOn w:val="Normal"/>
    <w:link w:val="BalloonTextChar"/>
    <w:uiPriority w:val="99"/>
    <w:semiHidden/>
    <w:unhideWhenUsed/>
    <w:rsid w:val="008F76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760C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BB5DAD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BB5DA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mailto:RacePurchases@Jefferson.edu" TargetMode="Externa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mailto:RacePurchases@Jefferson.edu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efaultPlaceholder_10820651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8EDEA0-4071-4AFF-9C2F-0BEDC634B9B2}"/>
      </w:docPartPr>
      <w:docPartBody>
        <w:p w:rsidR="00AE418D" w:rsidRDefault="00AA05CC"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1D38FC67163B4B80A09C5CB65ED1E8C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C7BF6D5-3507-437E-8CBE-DF9718797C28}"/>
      </w:docPartPr>
      <w:docPartBody>
        <w:p w:rsidR="00AE418D" w:rsidRDefault="00AA05CC" w:rsidP="00AA05CC">
          <w:pPr>
            <w:pStyle w:val="1D38FC67163B4B80A09C5CB65ED1E8CA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B150863C3B5C4AA88C4DA181A2D5EB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ACDBD6-23BC-4BA7-AA69-293B6EFE3066}"/>
      </w:docPartPr>
      <w:docPartBody>
        <w:p w:rsidR="00AE418D" w:rsidRDefault="00AA05CC" w:rsidP="00AA05CC">
          <w:pPr>
            <w:pStyle w:val="B150863C3B5C4AA88C4DA181A2D5EB22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47347FAB06D14CCFAD9BB33C9568C0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48DEEC5-E163-4A06-8651-86C9AA6C838F}"/>
      </w:docPartPr>
      <w:docPartBody>
        <w:p w:rsidR="00AE418D" w:rsidRDefault="00AA05CC" w:rsidP="00AA05CC">
          <w:pPr>
            <w:pStyle w:val="47347FAB06D14CCFAD9BB33C9568C0DA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73F8E7D455FF4F1581D9D101493E58A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78F698C-8A6E-40F8-9EAB-17D6D119E5D5}"/>
      </w:docPartPr>
      <w:docPartBody>
        <w:p w:rsidR="00AE418D" w:rsidRDefault="00AA05CC" w:rsidP="00AA05CC">
          <w:pPr>
            <w:pStyle w:val="73F8E7D455FF4F1581D9D101493E58A7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BB87D7BBFE7C434284CF7DCF0E5C39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075669-9A48-417A-8751-8ECAA0E007B1}"/>
      </w:docPartPr>
      <w:docPartBody>
        <w:p w:rsidR="00AE418D" w:rsidRDefault="00AA05CC" w:rsidP="00AA05CC">
          <w:pPr>
            <w:pStyle w:val="BB87D7BBFE7C434284CF7DCF0E5C39A4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9405A27F09B448A8AD3F229805214D9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ED2DB07-0877-4FA8-915A-0137319DE7D4}"/>
      </w:docPartPr>
      <w:docPartBody>
        <w:p w:rsidR="00AE418D" w:rsidRDefault="00AA05CC" w:rsidP="00AA05CC">
          <w:pPr>
            <w:pStyle w:val="9405A27F09B448A8AD3F229805214D90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D89553B961E54A6499FF2A6EC1363F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ECF1930-C0A4-4621-8FBE-6A428EB835F7}"/>
      </w:docPartPr>
      <w:docPartBody>
        <w:p w:rsidR="00AE418D" w:rsidRDefault="00AA05CC" w:rsidP="00AA05CC">
          <w:pPr>
            <w:pStyle w:val="D89553B961E54A6499FF2A6EC1363FF0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243CF4E3070544DD9DA3F27168479CD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84F552A-31F6-414C-9E94-31BD71A6EC27}"/>
      </w:docPartPr>
      <w:docPartBody>
        <w:p w:rsidR="00AE418D" w:rsidRDefault="00AA05CC" w:rsidP="00AA05CC">
          <w:pPr>
            <w:pStyle w:val="243CF4E3070544DD9DA3F27168479CDF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5B7A34D553EF4AF9B859435A10A9266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E83F424-EAED-4144-9ED4-9A16B02BAC5E}"/>
      </w:docPartPr>
      <w:docPartBody>
        <w:p w:rsidR="00AE418D" w:rsidRDefault="00AA05CC" w:rsidP="00AA05CC">
          <w:pPr>
            <w:pStyle w:val="5B7A34D553EF4AF9B859435A10A92669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548DD1B62DEE4EE6B29E1C36EBD92C1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EFA0B4-923C-4A80-A042-785BC4AE7B0C}"/>
      </w:docPartPr>
      <w:docPartBody>
        <w:p w:rsidR="00AE418D" w:rsidRDefault="00AA05CC" w:rsidP="00AA05CC">
          <w:pPr>
            <w:pStyle w:val="548DD1B62DEE4EE6B29E1C36EBD92C1D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62039E5A0B7E4120BFD210851DC8CD7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0BC2346-2E64-41FB-AF78-49156F007A10}"/>
      </w:docPartPr>
      <w:docPartBody>
        <w:p w:rsidR="00AE418D" w:rsidRDefault="00AA05CC" w:rsidP="00AA05CC">
          <w:pPr>
            <w:pStyle w:val="62039E5A0B7E4120BFD210851DC8CD7B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AE89A8EF31304B289A3D90C1A6D08E0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8CCBAC-E55B-49F0-A9D6-15155B8FED89}"/>
      </w:docPartPr>
      <w:docPartBody>
        <w:p w:rsidR="00AE418D" w:rsidRDefault="00AA05CC" w:rsidP="00AA05CC">
          <w:pPr>
            <w:pStyle w:val="AE89A8EF31304B289A3D90C1A6D08E06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816B46C80B4C47889409DC1D753D6CC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0B35DBC-C375-4DAF-BFC2-B31BB39CFD2A}"/>
      </w:docPartPr>
      <w:docPartBody>
        <w:p w:rsidR="00AE418D" w:rsidRDefault="00AA05CC" w:rsidP="00AA05CC">
          <w:pPr>
            <w:pStyle w:val="816B46C80B4C47889409DC1D753D6CCA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37FC3B4B640F47ED9B58682501C5F93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12C426B-0CE3-4FC0-8B07-94DD652E1610}"/>
      </w:docPartPr>
      <w:docPartBody>
        <w:p w:rsidR="00AE418D" w:rsidRDefault="00AA05CC" w:rsidP="00AA05CC">
          <w:pPr>
            <w:pStyle w:val="37FC3B4B640F47ED9B58682501C5F931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8A63832E55A842E7A5FE57660D3224A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EB425BD-F7BB-4360-B71D-12D385406569}"/>
      </w:docPartPr>
      <w:docPartBody>
        <w:p w:rsidR="00AE418D" w:rsidRDefault="00AA05CC" w:rsidP="00AA05CC">
          <w:pPr>
            <w:pStyle w:val="8A63832E55A842E7A5FE57660D3224AC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8FE371F8FD6A4E1C80DCC049E6C392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4110F45-EDC5-42E0-B497-B954CC909BFA}"/>
      </w:docPartPr>
      <w:docPartBody>
        <w:p w:rsidR="00AE418D" w:rsidRDefault="00AA05CC" w:rsidP="00AA05CC">
          <w:pPr>
            <w:pStyle w:val="8FE371F8FD6A4E1C80DCC049E6C39216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CC5AEE837BC84A55B76B36EE552BB76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E8D21FB-A735-43F0-A10F-C7034C302B2C}"/>
      </w:docPartPr>
      <w:docPartBody>
        <w:p w:rsidR="00AE418D" w:rsidRDefault="00AA05CC" w:rsidP="00AA05CC">
          <w:pPr>
            <w:pStyle w:val="CC5AEE837BC84A55B76B36EE552BB765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2BA6AD7B47B2475BA863E1B806C7A3D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7928A6-C381-4CC9-85DB-792A986367AE}"/>
      </w:docPartPr>
      <w:docPartBody>
        <w:p w:rsidR="00AE418D" w:rsidRDefault="00AA05CC" w:rsidP="00AA05CC">
          <w:pPr>
            <w:pStyle w:val="2BA6AD7B47B2475BA863E1B806C7A3DC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C0AB292C9E5547F495A89197F01E9D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0EB5D86-2D3F-46B5-B9F3-12DD9CD85589}"/>
      </w:docPartPr>
      <w:docPartBody>
        <w:p w:rsidR="00AE418D" w:rsidRDefault="00AA05CC" w:rsidP="00AA05CC">
          <w:pPr>
            <w:pStyle w:val="C0AB292C9E5547F495A89197F01E9D09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EA76089726F54B8ABB14B73CC98571F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2E21DC-1F67-4C07-8914-CC5ACE71B5D7}"/>
      </w:docPartPr>
      <w:docPartBody>
        <w:p w:rsidR="00AE418D" w:rsidRDefault="00AA05CC" w:rsidP="00AA05CC">
          <w:pPr>
            <w:pStyle w:val="EA76089726F54B8ABB14B73CC98571FF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0E92F2B573AA4F989C096A742AC80D7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70FAB0-2C85-4386-AEA0-C396A9A0FBD0}"/>
      </w:docPartPr>
      <w:docPartBody>
        <w:p w:rsidR="00AE418D" w:rsidRDefault="00AA05CC" w:rsidP="00AA05CC">
          <w:pPr>
            <w:pStyle w:val="0E92F2B573AA4F989C096A742AC80D70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21EF53308BE34C68AC1C26626F1C65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326405-57EB-42D4-94F6-9320F6D8E3B1}"/>
      </w:docPartPr>
      <w:docPartBody>
        <w:p w:rsidR="00AE418D" w:rsidRDefault="00AA05CC" w:rsidP="00AA05CC">
          <w:pPr>
            <w:pStyle w:val="21EF53308BE34C68AC1C26626F1C65E1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2B65D960B1A44E56AF6DB2912F52F2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A4092A-8757-4101-98DB-CF22DD06C1D1}"/>
      </w:docPartPr>
      <w:docPartBody>
        <w:p w:rsidR="00AE418D" w:rsidRDefault="00AA05CC" w:rsidP="00AA05CC">
          <w:pPr>
            <w:pStyle w:val="2B65D960B1A44E56AF6DB2912F52F239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136665E5CD634BA39379127AABF0D01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F4BB613-5766-46A1-A0DB-60241C7DA686}"/>
      </w:docPartPr>
      <w:docPartBody>
        <w:p w:rsidR="00AE418D" w:rsidRDefault="00AA05CC" w:rsidP="00AA05CC">
          <w:pPr>
            <w:pStyle w:val="136665E5CD634BA39379127AABF0D019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DE476E0138BC420097063F495F217E8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ED4A6B6-2565-4701-B1A8-30523EC82A42}"/>
      </w:docPartPr>
      <w:docPartBody>
        <w:p w:rsidR="00AE418D" w:rsidRDefault="00AA05CC" w:rsidP="00AA05CC">
          <w:pPr>
            <w:pStyle w:val="DE476E0138BC420097063F495F217E8A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83B5774471FB412A8DEF025311A2B7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8AF5D78-E5C4-4E80-9A02-4B669529FDFF}"/>
      </w:docPartPr>
      <w:docPartBody>
        <w:p w:rsidR="00AE418D" w:rsidRDefault="00AA05CC" w:rsidP="00AA05CC">
          <w:pPr>
            <w:pStyle w:val="83B5774471FB412A8DEF025311A2B72F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024180089F9A4937A1283097A390FE8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49AA2A6-065B-4A7F-99F4-8A90D403590A}"/>
      </w:docPartPr>
      <w:docPartBody>
        <w:p w:rsidR="00AE418D" w:rsidRDefault="00AA05CC" w:rsidP="00AA05CC">
          <w:pPr>
            <w:pStyle w:val="024180089F9A4937A1283097A390FE83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2D50B63932744DF9B432A324FDF849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2FDFFC-7A5C-424F-A535-D5177919A67A}"/>
      </w:docPartPr>
      <w:docPartBody>
        <w:p w:rsidR="00AE418D" w:rsidRDefault="00AA05CC" w:rsidP="00AA05CC">
          <w:pPr>
            <w:pStyle w:val="2D50B63932744DF9B432A324FDF84951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D67DE45B416A4405A5E796E56D34DE7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3AA88DA-A460-4A82-8ED1-70AD3F6307F8}"/>
      </w:docPartPr>
      <w:docPartBody>
        <w:p w:rsidR="00AE418D" w:rsidRDefault="00AA05CC" w:rsidP="00AA05CC">
          <w:pPr>
            <w:pStyle w:val="D67DE45B416A4405A5E796E56D34DE78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9797C699079A42DE92560EFE8F72D36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22405C-3089-43B6-A660-7827763FD7DB}"/>
      </w:docPartPr>
      <w:docPartBody>
        <w:p w:rsidR="00AE418D" w:rsidRDefault="00AA05CC" w:rsidP="00AA05CC">
          <w:pPr>
            <w:pStyle w:val="9797C699079A42DE92560EFE8F72D360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16CD2C4CDC85474996C1A5A792AA7D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0CD69A-1A72-4C65-9509-87C89C62A671}"/>
      </w:docPartPr>
      <w:docPartBody>
        <w:p w:rsidR="00AE418D" w:rsidRDefault="00AA05CC" w:rsidP="00AA05CC">
          <w:pPr>
            <w:pStyle w:val="16CD2C4CDC85474996C1A5A792AA7DB1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9ECFC70937DA453ABE4E7B48CEE3ECF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B359FE-9AA1-48E4-B7EE-6B82F32465CF}"/>
      </w:docPartPr>
      <w:docPartBody>
        <w:p w:rsidR="00AE418D" w:rsidRDefault="00AA05CC" w:rsidP="00AA05CC">
          <w:pPr>
            <w:pStyle w:val="9ECFC70937DA453ABE4E7B48CEE3ECF8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CDBB9507560A40A68F2AC8C2445FFD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AE831C-0B20-4950-8D3C-C625348CE2CB}"/>
      </w:docPartPr>
      <w:docPartBody>
        <w:p w:rsidR="00AE418D" w:rsidRDefault="00AA05CC" w:rsidP="00AA05CC">
          <w:pPr>
            <w:pStyle w:val="CDBB9507560A40A68F2AC8C2445FFDD0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94E575A075D04EC78B30B196D485FEC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6618DC-0F4A-4980-A476-385A58C7F47E}"/>
      </w:docPartPr>
      <w:docPartBody>
        <w:p w:rsidR="00AE418D" w:rsidRDefault="00AA05CC" w:rsidP="00AA05CC">
          <w:pPr>
            <w:pStyle w:val="94E575A075D04EC78B30B196D485FEC7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AC042B17F83041EA88E8D0BDBF6C0DC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C305C5-76B2-442B-8E21-F47B299B99EC}"/>
      </w:docPartPr>
      <w:docPartBody>
        <w:p w:rsidR="00AE418D" w:rsidRDefault="00AA05CC" w:rsidP="00AA05CC">
          <w:pPr>
            <w:pStyle w:val="AC042B17F83041EA88E8D0BDBF6C0DC4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750072B4E4D64315BAD51D0E954449C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79A2F03-468C-49CA-97D1-1BD5EFBF8B39}"/>
      </w:docPartPr>
      <w:docPartBody>
        <w:p w:rsidR="00AE418D" w:rsidRDefault="00AA05CC" w:rsidP="00AA05CC">
          <w:pPr>
            <w:pStyle w:val="750072B4E4D64315BAD51D0E954449CE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356411967B884E50BC7949DB58EAD1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2AF12B-353D-4CBC-BE34-BDB7C59382E3}"/>
      </w:docPartPr>
      <w:docPartBody>
        <w:p w:rsidR="00AE418D" w:rsidRDefault="00AA05CC" w:rsidP="00AA05CC">
          <w:pPr>
            <w:pStyle w:val="356411967B884E50BC7949DB58EAD124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4A2B1EBF238847E5ADC1FFE6234D005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925B54C-4FE7-432F-BC69-4DB5F2515D13}"/>
      </w:docPartPr>
      <w:docPartBody>
        <w:p w:rsidR="00AE418D" w:rsidRDefault="00AA05CC" w:rsidP="00AA05CC">
          <w:pPr>
            <w:pStyle w:val="4A2B1EBF238847E5ADC1FFE6234D005F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B3238BB6CBD24C309978AC7FDEB7174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EC22AA-4A17-4319-A508-882ED62A37AF}"/>
      </w:docPartPr>
      <w:docPartBody>
        <w:p w:rsidR="00AE418D" w:rsidRDefault="00AA05CC" w:rsidP="00AA05CC">
          <w:pPr>
            <w:pStyle w:val="B3238BB6CBD24C309978AC7FDEB7174A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BE8743A16DB640ED9B0CF23C8B4446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CD154B1-6C5F-49D7-B715-EA5D80AB8457}"/>
      </w:docPartPr>
      <w:docPartBody>
        <w:p w:rsidR="00AE418D" w:rsidRDefault="00AA05CC" w:rsidP="00AA05CC">
          <w:pPr>
            <w:pStyle w:val="BE8743A16DB640ED9B0CF23C8B4446E1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7BE9B3A2381047F6B5C5EF20A1316CA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9B22749-C38A-46FE-A876-9FD2D7992A52}"/>
      </w:docPartPr>
      <w:docPartBody>
        <w:p w:rsidR="00AE418D" w:rsidRDefault="00AA05CC" w:rsidP="00AA05CC">
          <w:pPr>
            <w:pStyle w:val="7BE9B3A2381047F6B5C5EF20A1316CA9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E2E03009AF05406D99C32D3C1996178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F374701-D85E-46E7-B298-1520496A070E}"/>
      </w:docPartPr>
      <w:docPartBody>
        <w:p w:rsidR="00AE418D" w:rsidRDefault="00AA05CC" w:rsidP="00AA05CC">
          <w:pPr>
            <w:pStyle w:val="E2E03009AF05406D99C32D3C19961781"/>
          </w:pPr>
          <w:r w:rsidRPr="002A7FB3">
            <w:rPr>
              <w:rStyle w:val="PlaceholderText"/>
            </w:rPr>
            <w:t>Click here to enter text.</w:t>
          </w:r>
        </w:p>
      </w:docPartBody>
    </w:docPart>
    <w:docPart>
      <w:docPartPr>
        <w:name w:val="29D278499B0A40BE8DA18B2F1D2336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9B7BB6F-E33D-43A5-A34C-4E9ADAAAB195}"/>
      </w:docPartPr>
      <w:docPartBody>
        <w:p w:rsidR="00AE418D" w:rsidRDefault="00AA05CC" w:rsidP="00AA05CC">
          <w:pPr>
            <w:pStyle w:val="29D278499B0A40BE8DA18B2F1D233627"/>
          </w:pPr>
          <w:r w:rsidRPr="002A7FB3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05CC"/>
    <w:rsid w:val="00AA05CC"/>
    <w:rsid w:val="00AE418D"/>
    <w:rsid w:val="00DF37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A05CC"/>
    <w:rPr>
      <w:color w:val="808080"/>
    </w:rPr>
  </w:style>
  <w:style w:type="paragraph" w:customStyle="1" w:styleId="DAA95E0829444C058A2B46EE05DCBC57">
    <w:name w:val="DAA95E0829444C058A2B46EE05DCBC57"/>
    <w:rsid w:val="00AA05CC"/>
  </w:style>
  <w:style w:type="paragraph" w:customStyle="1" w:styleId="A6284749805241718884CEF25F66BF6D">
    <w:name w:val="A6284749805241718884CEF25F66BF6D"/>
    <w:rsid w:val="00AA05CC"/>
  </w:style>
  <w:style w:type="paragraph" w:customStyle="1" w:styleId="CCBA36B4716B494EA50A8F9D0BC9056E">
    <w:name w:val="CCBA36B4716B494EA50A8F9D0BC9056E"/>
    <w:rsid w:val="00AA05CC"/>
  </w:style>
  <w:style w:type="paragraph" w:customStyle="1" w:styleId="6231C6F7667C4A8997658B97526C1623">
    <w:name w:val="6231C6F7667C4A8997658B97526C1623"/>
    <w:rsid w:val="00AA05CC"/>
  </w:style>
  <w:style w:type="paragraph" w:customStyle="1" w:styleId="58516B45E7BB47B2A9E14EA6242F5CC2">
    <w:name w:val="58516B45E7BB47B2A9E14EA6242F5CC2"/>
    <w:rsid w:val="00AA05CC"/>
  </w:style>
  <w:style w:type="paragraph" w:customStyle="1" w:styleId="505D35EE86B54CDFB8708C67EED6D9A6">
    <w:name w:val="505D35EE86B54CDFB8708C67EED6D9A6"/>
    <w:rsid w:val="00AA05CC"/>
  </w:style>
  <w:style w:type="paragraph" w:customStyle="1" w:styleId="F47B513650AD4CDE8259E84D81EB34AE">
    <w:name w:val="F47B513650AD4CDE8259E84D81EB34AE"/>
    <w:rsid w:val="00AA05CC"/>
  </w:style>
  <w:style w:type="paragraph" w:customStyle="1" w:styleId="9028E047474146F987C39D9CEBC22B36">
    <w:name w:val="9028E047474146F987C39D9CEBC22B36"/>
    <w:rsid w:val="00AA05CC"/>
  </w:style>
  <w:style w:type="paragraph" w:customStyle="1" w:styleId="01F9F7956F7D49289C2C82F7D13317EF">
    <w:name w:val="01F9F7956F7D49289C2C82F7D13317EF"/>
    <w:rsid w:val="00AA05CC"/>
  </w:style>
  <w:style w:type="paragraph" w:customStyle="1" w:styleId="58B0CBECC62E419DA9B97F27CEB67852">
    <w:name w:val="58B0CBECC62E419DA9B97F27CEB67852"/>
    <w:rsid w:val="00AA05CC"/>
  </w:style>
  <w:style w:type="paragraph" w:customStyle="1" w:styleId="8FA34A4DDFD942A3BF6DFE1F3B522AA8">
    <w:name w:val="8FA34A4DDFD942A3BF6DFE1F3B522AA8"/>
    <w:rsid w:val="00AA05CC"/>
  </w:style>
  <w:style w:type="paragraph" w:customStyle="1" w:styleId="CAAA3ED333D44009BE54693782496E5D">
    <w:name w:val="CAAA3ED333D44009BE54693782496E5D"/>
    <w:rsid w:val="00AA05CC"/>
  </w:style>
  <w:style w:type="paragraph" w:customStyle="1" w:styleId="2F6863A7565342FA839BE787A4EC0263">
    <w:name w:val="2F6863A7565342FA839BE787A4EC0263"/>
    <w:rsid w:val="00AA05CC"/>
  </w:style>
  <w:style w:type="paragraph" w:customStyle="1" w:styleId="DDAF178E2D6243C5BDC8845870F1A877">
    <w:name w:val="DDAF178E2D6243C5BDC8845870F1A877"/>
    <w:rsid w:val="00AA05CC"/>
  </w:style>
  <w:style w:type="paragraph" w:customStyle="1" w:styleId="02E73DD4CDBC42B99C2B346D577F26FE">
    <w:name w:val="02E73DD4CDBC42B99C2B346D577F26FE"/>
    <w:rsid w:val="00AA05CC"/>
  </w:style>
  <w:style w:type="paragraph" w:customStyle="1" w:styleId="E2E9F1712D7E446EADF37A63DBF4FE51">
    <w:name w:val="E2E9F1712D7E446EADF37A63DBF4FE51"/>
    <w:rsid w:val="00AA05CC"/>
  </w:style>
  <w:style w:type="paragraph" w:customStyle="1" w:styleId="8F863B7FC7F24134A62CE7EB817412A2">
    <w:name w:val="8F863B7FC7F24134A62CE7EB817412A2"/>
    <w:rsid w:val="00AA05CC"/>
  </w:style>
  <w:style w:type="paragraph" w:customStyle="1" w:styleId="35414DCCF88D4FDC8CF5E6AB3CA3F8F5">
    <w:name w:val="35414DCCF88D4FDC8CF5E6AB3CA3F8F5"/>
    <w:rsid w:val="00AA05CC"/>
  </w:style>
  <w:style w:type="paragraph" w:customStyle="1" w:styleId="972380CC25E64C2BB1A8BC508E134EEA">
    <w:name w:val="972380CC25E64C2BB1A8BC508E134EEA"/>
    <w:rsid w:val="00AA05CC"/>
  </w:style>
  <w:style w:type="paragraph" w:customStyle="1" w:styleId="C8E65C6D263344A8931DE5DEE0509EA4">
    <w:name w:val="C8E65C6D263344A8931DE5DEE0509EA4"/>
    <w:rsid w:val="00AA05CC"/>
  </w:style>
  <w:style w:type="paragraph" w:customStyle="1" w:styleId="A2ECE1864DC44A3AB6DB7203E4A1EDFF">
    <w:name w:val="A2ECE1864DC44A3AB6DB7203E4A1EDFF"/>
    <w:rsid w:val="00AA05CC"/>
  </w:style>
  <w:style w:type="paragraph" w:customStyle="1" w:styleId="611BE8B394E5425A896D9E0429C1E7D9">
    <w:name w:val="611BE8B394E5425A896D9E0429C1E7D9"/>
    <w:rsid w:val="00AA05CC"/>
  </w:style>
  <w:style w:type="paragraph" w:customStyle="1" w:styleId="CBB3B3950CA84E6999156A8D2B7F7617">
    <w:name w:val="CBB3B3950CA84E6999156A8D2B7F7617"/>
    <w:rsid w:val="00AA05CC"/>
  </w:style>
  <w:style w:type="paragraph" w:customStyle="1" w:styleId="9F6D18FD2D4342AC963769648DF8D15C">
    <w:name w:val="9F6D18FD2D4342AC963769648DF8D15C"/>
    <w:rsid w:val="00AA05CC"/>
  </w:style>
  <w:style w:type="paragraph" w:customStyle="1" w:styleId="E4BDA03919614C2CA14E1BCFDF74383C">
    <w:name w:val="E4BDA03919614C2CA14E1BCFDF74383C"/>
    <w:rsid w:val="00AA05CC"/>
  </w:style>
  <w:style w:type="paragraph" w:customStyle="1" w:styleId="F086BF75663B4BE1B57B78B4953B2D19">
    <w:name w:val="F086BF75663B4BE1B57B78B4953B2D19"/>
    <w:rsid w:val="00AA05CC"/>
  </w:style>
  <w:style w:type="paragraph" w:customStyle="1" w:styleId="F7CACDCEF72742E38C72C49345D4E41E">
    <w:name w:val="F7CACDCEF72742E38C72C49345D4E41E"/>
    <w:rsid w:val="00AA05CC"/>
  </w:style>
  <w:style w:type="paragraph" w:customStyle="1" w:styleId="9A414238CFBC4D8D9C515F4BF335CE3F">
    <w:name w:val="9A414238CFBC4D8D9C515F4BF335CE3F"/>
    <w:rsid w:val="00AA05CC"/>
  </w:style>
  <w:style w:type="paragraph" w:customStyle="1" w:styleId="9E870099E58D44DD813976247128946E">
    <w:name w:val="9E870099E58D44DD813976247128946E"/>
    <w:rsid w:val="00AA05CC"/>
  </w:style>
  <w:style w:type="paragraph" w:customStyle="1" w:styleId="39E6833F00DB485B8F4D5F01D7EDFC6D">
    <w:name w:val="39E6833F00DB485B8F4D5F01D7EDFC6D"/>
    <w:rsid w:val="00AA05CC"/>
  </w:style>
  <w:style w:type="paragraph" w:customStyle="1" w:styleId="B006A2543246449D87F520E56F1A7760">
    <w:name w:val="B006A2543246449D87F520E56F1A7760"/>
    <w:rsid w:val="00AA05CC"/>
  </w:style>
  <w:style w:type="paragraph" w:customStyle="1" w:styleId="FCB5508D07A14FE19176A25AE39215E5">
    <w:name w:val="FCB5508D07A14FE19176A25AE39215E5"/>
    <w:rsid w:val="00AA05CC"/>
  </w:style>
  <w:style w:type="paragraph" w:customStyle="1" w:styleId="020C0C1FD82F4CBB9020E90A25234EE3">
    <w:name w:val="020C0C1FD82F4CBB9020E90A25234EE3"/>
    <w:rsid w:val="00AA05CC"/>
  </w:style>
  <w:style w:type="paragraph" w:customStyle="1" w:styleId="72B1902751784CBEB3F497791A7711B9">
    <w:name w:val="72B1902751784CBEB3F497791A7711B9"/>
    <w:rsid w:val="00AA05CC"/>
  </w:style>
  <w:style w:type="paragraph" w:customStyle="1" w:styleId="71708CABCEB44EA99C423F6EE1F0BDF3">
    <w:name w:val="71708CABCEB44EA99C423F6EE1F0BDF3"/>
    <w:rsid w:val="00AA05CC"/>
  </w:style>
  <w:style w:type="paragraph" w:customStyle="1" w:styleId="CCD0671375B64C2984FEEB66C632C13A">
    <w:name w:val="CCD0671375B64C2984FEEB66C632C13A"/>
    <w:rsid w:val="00AA05CC"/>
  </w:style>
  <w:style w:type="paragraph" w:customStyle="1" w:styleId="D3CEE28F7688406BB14C7589FEE37A35">
    <w:name w:val="D3CEE28F7688406BB14C7589FEE37A35"/>
    <w:rsid w:val="00AA05CC"/>
  </w:style>
  <w:style w:type="paragraph" w:customStyle="1" w:styleId="14099E6DA66D453D8EAE2E7205F57DAD">
    <w:name w:val="14099E6DA66D453D8EAE2E7205F57DAD"/>
    <w:rsid w:val="00AA05CC"/>
  </w:style>
  <w:style w:type="paragraph" w:customStyle="1" w:styleId="07843F0C466F4471BA4D5EE74A6646C5">
    <w:name w:val="07843F0C466F4471BA4D5EE74A6646C5"/>
    <w:rsid w:val="00AA05CC"/>
  </w:style>
  <w:style w:type="paragraph" w:customStyle="1" w:styleId="D18D313D3F4B4CE6A7E239B48FDF4B4C">
    <w:name w:val="D18D313D3F4B4CE6A7E239B48FDF4B4C"/>
    <w:rsid w:val="00AA05CC"/>
  </w:style>
  <w:style w:type="paragraph" w:customStyle="1" w:styleId="17B989F50E25445F968E0585D9C4FBCC">
    <w:name w:val="17B989F50E25445F968E0585D9C4FBCC"/>
    <w:rsid w:val="00AA05CC"/>
  </w:style>
  <w:style w:type="paragraph" w:customStyle="1" w:styleId="B0B699E867AE4758BC598DAA14A9DAD3">
    <w:name w:val="B0B699E867AE4758BC598DAA14A9DAD3"/>
    <w:rsid w:val="00AA05CC"/>
  </w:style>
  <w:style w:type="paragraph" w:customStyle="1" w:styleId="F7B6FFA0CE8843738E10E784A9CB79C3">
    <w:name w:val="F7B6FFA0CE8843738E10E784A9CB79C3"/>
    <w:rsid w:val="00AA05CC"/>
  </w:style>
  <w:style w:type="paragraph" w:customStyle="1" w:styleId="48F689A915034C4E8B12D99517143A11">
    <w:name w:val="48F689A915034C4E8B12D99517143A11"/>
    <w:rsid w:val="00AA05CC"/>
  </w:style>
  <w:style w:type="paragraph" w:customStyle="1" w:styleId="616864CF3508420B88F1856D5C9E30BD">
    <w:name w:val="616864CF3508420B88F1856D5C9E30BD"/>
    <w:rsid w:val="00AA05CC"/>
  </w:style>
  <w:style w:type="paragraph" w:customStyle="1" w:styleId="A5919F592D7843D3B4284109DD121F59">
    <w:name w:val="A5919F592D7843D3B4284109DD121F59"/>
    <w:rsid w:val="00AA05CC"/>
  </w:style>
  <w:style w:type="paragraph" w:customStyle="1" w:styleId="3159D6754CBB4D42AEB4BA4F0371D977">
    <w:name w:val="3159D6754CBB4D42AEB4BA4F0371D977"/>
    <w:rsid w:val="00AA05CC"/>
  </w:style>
  <w:style w:type="paragraph" w:customStyle="1" w:styleId="A5522C77363D4DFDB2D998B94F37F99D">
    <w:name w:val="A5522C77363D4DFDB2D998B94F37F99D"/>
    <w:rsid w:val="00AA05CC"/>
  </w:style>
  <w:style w:type="paragraph" w:customStyle="1" w:styleId="7BB70BC2B63F4111ABC4882D8293F717">
    <w:name w:val="7BB70BC2B63F4111ABC4882D8293F717"/>
    <w:rsid w:val="00AA05CC"/>
  </w:style>
  <w:style w:type="paragraph" w:customStyle="1" w:styleId="5B69AE6A60E144AD9D8FE6BA26BED5EF">
    <w:name w:val="5B69AE6A60E144AD9D8FE6BA26BED5EF"/>
    <w:rsid w:val="00AA05CC"/>
  </w:style>
  <w:style w:type="paragraph" w:customStyle="1" w:styleId="DE4D4A48C7D349889578AD061B72E442">
    <w:name w:val="DE4D4A48C7D349889578AD061B72E442"/>
    <w:rsid w:val="00AA05CC"/>
  </w:style>
  <w:style w:type="paragraph" w:customStyle="1" w:styleId="DA874DDE942F4FB595152D3DA7154903">
    <w:name w:val="DA874DDE942F4FB595152D3DA7154903"/>
    <w:rsid w:val="00AA05CC"/>
  </w:style>
  <w:style w:type="paragraph" w:customStyle="1" w:styleId="3681CFC1751A47889B1857B996D0B528">
    <w:name w:val="3681CFC1751A47889B1857B996D0B528"/>
    <w:rsid w:val="00AA05CC"/>
  </w:style>
  <w:style w:type="paragraph" w:customStyle="1" w:styleId="1BB0010C91FA4968BE26679E62E0020A">
    <w:name w:val="1BB0010C91FA4968BE26679E62E0020A"/>
    <w:rsid w:val="00AA05CC"/>
  </w:style>
  <w:style w:type="paragraph" w:customStyle="1" w:styleId="10D3859198EA42078C051DD75C9E9E20">
    <w:name w:val="10D3859198EA42078C051DD75C9E9E20"/>
    <w:rsid w:val="00AA05CC"/>
  </w:style>
  <w:style w:type="paragraph" w:customStyle="1" w:styleId="207D56B6A6864D798616BB5A2F451FCA">
    <w:name w:val="207D56B6A6864D798616BB5A2F451FCA"/>
    <w:rsid w:val="00AA05CC"/>
  </w:style>
  <w:style w:type="paragraph" w:customStyle="1" w:styleId="0835968F5C7D4C639ADC9FE786FBC5EF">
    <w:name w:val="0835968F5C7D4C639ADC9FE786FBC5EF"/>
    <w:rsid w:val="00AA05CC"/>
  </w:style>
  <w:style w:type="paragraph" w:customStyle="1" w:styleId="5C67B3198FB644AEB4C4E5685F112044">
    <w:name w:val="5C67B3198FB644AEB4C4E5685F112044"/>
    <w:rsid w:val="00AA05CC"/>
  </w:style>
  <w:style w:type="paragraph" w:customStyle="1" w:styleId="4B6CBB1DCE2645F9B07769DB660A8805">
    <w:name w:val="4B6CBB1DCE2645F9B07769DB660A8805"/>
    <w:rsid w:val="00AA05CC"/>
  </w:style>
  <w:style w:type="paragraph" w:customStyle="1" w:styleId="7B30872FD95842008FFF84072A69EABE">
    <w:name w:val="7B30872FD95842008FFF84072A69EABE"/>
    <w:rsid w:val="00AA05CC"/>
  </w:style>
  <w:style w:type="paragraph" w:customStyle="1" w:styleId="2A43662CBC794BB9AECEE9BAB7C7E58B">
    <w:name w:val="2A43662CBC794BB9AECEE9BAB7C7E58B"/>
    <w:rsid w:val="00AA05CC"/>
  </w:style>
  <w:style w:type="paragraph" w:customStyle="1" w:styleId="085E666B49FF491CB783143953F2AF01">
    <w:name w:val="085E666B49FF491CB783143953F2AF01"/>
    <w:rsid w:val="00AA05CC"/>
  </w:style>
  <w:style w:type="paragraph" w:customStyle="1" w:styleId="A31DEE5C72434879A87B7B63DFF9AB8F">
    <w:name w:val="A31DEE5C72434879A87B7B63DFF9AB8F"/>
    <w:rsid w:val="00AA05CC"/>
  </w:style>
  <w:style w:type="paragraph" w:customStyle="1" w:styleId="D053E7C47ABE4044A82E78EEFEC33603">
    <w:name w:val="D053E7C47ABE4044A82E78EEFEC33603"/>
    <w:rsid w:val="00AA05CC"/>
  </w:style>
  <w:style w:type="paragraph" w:customStyle="1" w:styleId="4943AE5D3FC440FF85500774700EA2D4">
    <w:name w:val="4943AE5D3FC440FF85500774700EA2D4"/>
    <w:rsid w:val="00AA05CC"/>
  </w:style>
  <w:style w:type="paragraph" w:customStyle="1" w:styleId="E3950D0A4FB54F92B7AEF7AB63BE2036">
    <w:name w:val="E3950D0A4FB54F92B7AEF7AB63BE2036"/>
    <w:rsid w:val="00AA05CC"/>
  </w:style>
  <w:style w:type="paragraph" w:customStyle="1" w:styleId="DB78A90EA4054FF793AE2DD4BB40D239">
    <w:name w:val="DB78A90EA4054FF793AE2DD4BB40D239"/>
    <w:rsid w:val="00AA05CC"/>
  </w:style>
  <w:style w:type="paragraph" w:customStyle="1" w:styleId="3B504B175C974905AB30681AACBC0904">
    <w:name w:val="3B504B175C974905AB30681AACBC0904"/>
    <w:rsid w:val="00AA05CC"/>
  </w:style>
  <w:style w:type="paragraph" w:customStyle="1" w:styleId="7ED963EDAD594DF6B769111CEC44DC87">
    <w:name w:val="7ED963EDAD594DF6B769111CEC44DC87"/>
    <w:rsid w:val="00AA05CC"/>
  </w:style>
  <w:style w:type="paragraph" w:customStyle="1" w:styleId="42B4B4A190514FF2BC23F292C9E2A05E">
    <w:name w:val="42B4B4A190514FF2BC23F292C9E2A05E"/>
    <w:rsid w:val="00AA05CC"/>
  </w:style>
  <w:style w:type="paragraph" w:customStyle="1" w:styleId="3CE188CBF29C42BDAAB962D7268D661C">
    <w:name w:val="3CE188CBF29C42BDAAB962D7268D661C"/>
    <w:rsid w:val="00AA05CC"/>
  </w:style>
  <w:style w:type="paragraph" w:customStyle="1" w:styleId="C00C694601934E76A5676B81ADAAFF98">
    <w:name w:val="C00C694601934E76A5676B81ADAAFF98"/>
    <w:rsid w:val="00AA05CC"/>
  </w:style>
  <w:style w:type="paragraph" w:customStyle="1" w:styleId="A3C36AAE31AF4810A3DF58084BD4FF27">
    <w:name w:val="A3C36AAE31AF4810A3DF58084BD4FF27"/>
    <w:rsid w:val="00AA05CC"/>
  </w:style>
  <w:style w:type="paragraph" w:customStyle="1" w:styleId="002BB791B4DF4376B80E9FA5B44D1852">
    <w:name w:val="002BB791B4DF4376B80E9FA5B44D1852"/>
    <w:rsid w:val="00AA05CC"/>
  </w:style>
  <w:style w:type="paragraph" w:customStyle="1" w:styleId="6016526B78C14D1BB8C3A39D86F7AA68">
    <w:name w:val="6016526B78C14D1BB8C3A39D86F7AA68"/>
    <w:rsid w:val="00AA05CC"/>
  </w:style>
  <w:style w:type="paragraph" w:customStyle="1" w:styleId="1A62F0E07982481BB37D5B56C4E5061A">
    <w:name w:val="1A62F0E07982481BB37D5B56C4E5061A"/>
    <w:rsid w:val="00AA05CC"/>
  </w:style>
  <w:style w:type="paragraph" w:customStyle="1" w:styleId="C358CD58E4D64F1D8F5C5DC50E22D1AB">
    <w:name w:val="C358CD58E4D64F1D8F5C5DC50E22D1AB"/>
    <w:rsid w:val="00AA05CC"/>
  </w:style>
  <w:style w:type="paragraph" w:customStyle="1" w:styleId="655F22E5F10842CEB56CB12C349B50D2">
    <w:name w:val="655F22E5F10842CEB56CB12C349B50D2"/>
    <w:rsid w:val="00AA05CC"/>
  </w:style>
  <w:style w:type="paragraph" w:customStyle="1" w:styleId="B0B68DFDE2A74841B2695209E4E466F9">
    <w:name w:val="B0B68DFDE2A74841B2695209E4E466F9"/>
    <w:rsid w:val="00AA05CC"/>
  </w:style>
  <w:style w:type="paragraph" w:customStyle="1" w:styleId="22ED068637254EF7BDFCB5EBB56414C2">
    <w:name w:val="22ED068637254EF7BDFCB5EBB56414C2"/>
    <w:rsid w:val="00AA05CC"/>
  </w:style>
  <w:style w:type="paragraph" w:customStyle="1" w:styleId="2EC0F0DE9DE740E785BDAE2B673D420F">
    <w:name w:val="2EC0F0DE9DE740E785BDAE2B673D420F"/>
    <w:rsid w:val="00AA05CC"/>
  </w:style>
  <w:style w:type="paragraph" w:customStyle="1" w:styleId="B58BC8D3F57243DA80FDE9015192EDD8">
    <w:name w:val="B58BC8D3F57243DA80FDE9015192EDD8"/>
    <w:rsid w:val="00AA05CC"/>
  </w:style>
  <w:style w:type="paragraph" w:customStyle="1" w:styleId="84BB93976A07462BA57603BE2261EAE8">
    <w:name w:val="84BB93976A07462BA57603BE2261EAE8"/>
    <w:rsid w:val="00AA05CC"/>
  </w:style>
  <w:style w:type="paragraph" w:customStyle="1" w:styleId="0D05D062C29348EB8009525B5BE38D1C">
    <w:name w:val="0D05D062C29348EB8009525B5BE38D1C"/>
    <w:rsid w:val="00AA05CC"/>
  </w:style>
  <w:style w:type="paragraph" w:customStyle="1" w:styleId="080A1F222EED4E03A5EEEFD2B37557F4">
    <w:name w:val="080A1F222EED4E03A5EEEFD2B37557F4"/>
    <w:rsid w:val="00AA05CC"/>
  </w:style>
  <w:style w:type="paragraph" w:customStyle="1" w:styleId="00B1071753814F57AAAE4DA2388D1E92">
    <w:name w:val="00B1071753814F57AAAE4DA2388D1E92"/>
    <w:rsid w:val="00AA05CC"/>
  </w:style>
  <w:style w:type="paragraph" w:customStyle="1" w:styleId="B57C9C9A15CB48C1A58635A28F95EDDA">
    <w:name w:val="B57C9C9A15CB48C1A58635A28F95EDDA"/>
    <w:rsid w:val="00AA05CC"/>
  </w:style>
  <w:style w:type="paragraph" w:customStyle="1" w:styleId="81F2A148B96648689583B4B1179AEEFD">
    <w:name w:val="81F2A148B96648689583B4B1179AEEFD"/>
    <w:rsid w:val="00AA05CC"/>
  </w:style>
  <w:style w:type="paragraph" w:customStyle="1" w:styleId="2A8D2440DFF44277A8A584C13D3ACE05">
    <w:name w:val="2A8D2440DFF44277A8A584C13D3ACE05"/>
    <w:rsid w:val="00AA05CC"/>
  </w:style>
  <w:style w:type="paragraph" w:customStyle="1" w:styleId="753CC02BC3E94EABBD8F72D544A3C8D4">
    <w:name w:val="753CC02BC3E94EABBD8F72D544A3C8D4"/>
    <w:rsid w:val="00AA05CC"/>
  </w:style>
  <w:style w:type="paragraph" w:customStyle="1" w:styleId="F47A021EE5D841B8A8E0AEDA011B06B5">
    <w:name w:val="F47A021EE5D841B8A8E0AEDA011B06B5"/>
    <w:rsid w:val="00AA05CC"/>
  </w:style>
  <w:style w:type="paragraph" w:customStyle="1" w:styleId="28426129B7784A3D9DDE56F9C2B632A2">
    <w:name w:val="28426129B7784A3D9DDE56F9C2B632A2"/>
    <w:rsid w:val="00AA05CC"/>
  </w:style>
  <w:style w:type="paragraph" w:customStyle="1" w:styleId="CB956EF8909241FFB8EE34C589FBE756">
    <w:name w:val="CB956EF8909241FFB8EE34C589FBE756"/>
    <w:rsid w:val="00AA05CC"/>
  </w:style>
  <w:style w:type="paragraph" w:customStyle="1" w:styleId="A0E67E117F774CAEBB05743BCD5E4423">
    <w:name w:val="A0E67E117F774CAEBB05743BCD5E4423"/>
    <w:rsid w:val="00AA05CC"/>
  </w:style>
  <w:style w:type="paragraph" w:customStyle="1" w:styleId="6026347C152041888D2AB2E4701A8D08">
    <w:name w:val="6026347C152041888D2AB2E4701A8D08"/>
    <w:rsid w:val="00AA05CC"/>
  </w:style>
  <w:style w:type="paragraph" w:customStyle="1" w:styleId="ABB65699ADA1486B87B4C5623F7EF737">
    <w:name w:val="ABB65699ADA1486B87B4C5623F7EF737"/>
    <w:rsid w:val="00AA05CC"/>
  </w:style>
  <w:style w:type="paragraph" w:customStyle="1" w:styleId="1D38FC67163B4B80A09C5CB65ED1E8CA">
    <w:name w:val="1D38FC67163B4B80A09C5CB65ED1E8CA"/>
    <w:rsid w:val="00AA05CC"/>
  </w:style>
  <w:style w:type="paragraph" w:customStyle="1" w:styleId="B150863C3B5C4AA88C4DA181A2D5EB22">
    <w:name w:val="B150863C3B5C4AA88C4DA181A2D5EB22"/>
    <w:rsid w:val="00AA05CC"/>
  </w:style>
  <w:style w:type="paragraph" w:customStyle="1" w:styleId="47347FAB06D14CCFAD9BB33C9568C0DA">
    <w:name w:val="47347FAB06D14CCFAD9BB33C9568C0DA"/>
    <w:rsid w:val="00AA05CC"/>
  </w:style>
  <w:style w:type="paragraph" w:customStyle="1" w:styleId="73F8E7D455FF4F1581D9D101493E58A7">
    <w:name w:val="73F8E7D455FF4F1581D9D101493E58A7"/>
    <w:rsid w:val="00AA05CC"/>
  </w:style>
  <w:style w:type="paragraph" w:customStyle="1" w:styleId="BB87D7BBFE7C434284CF7DCF0E5C39A4">
    <w:name w:val="BB87D7BBFE7C434284CF7DCF0E5C39A4"/>
    <w:rsid w:val="00AA05CC"/>
  </w:style>
  <w:style w:type="paragraph" w:customStyle="1" w:styleId="9405A27F09B448A8AD3F229805214D90">
    <w:name w:val="9405A27F09B448A8AD3F229805214D90"/>
    <w:rsid w:val="00AA05CC"/>
  </w:style>
  <w:style w:type="paragraph" w:customStyle="1" w:styleId="D89553B961E54A6499FF2A6EC1363FF0">
    <w:name w:val="D89553B961E54A6499FF2A6EC1363FF0"/>
    <w:rsid w:val="00AA05CC"/>
  </w:style>
  <w:style w:type="paragraph" w:customStyle="1" w:styleId="243CF4E3070544DD9DA3F27168479CDF">
    <w:name w:val="243CF4E3070544DD9DA3F27168479CDF"/>
    <w:rsid w:val="00AA05CC"/>
  </w:style>
  <w:style w:type="paragraph" w:customStyle="1" w:styleId="5B7A34D553EF4AF9B859435A10A92669">
    <w:name w:val="5B7A34D553EF4AF9B859435A10A92669"/>
    <w:rsid w:val="00AA05CC"/>
  </w:style>
  <w:style w:type="paragraph" w:customStyle="1" w:styleId="548DD1B62DEE4EE6B29E1C36EBD92C1D">
    <w:name w:val="548DD1B62DEE4EE6B29E1C36EBD92C1D"/>
    <w:rsid w:val="00AA05CC"/>
  </w:style>
  <w:style w:type="paragraph" w:customStyle="1" w:styleId="62039E5A0B7E4120BFD210851DC8CD7B">
    <w:name w:val="62039E5A0B7E4120BFD210851DC8CD7B"/>
    <w:rsid w:val="00AA05CC"/>
  </w:style>
  <w:style w:type="paragraph" w:customStyle="1" w:styleId="AE89A8EF31304B289A3D90C1A6D08E06">
    <w:name w:val="AE89A8EF31304B289A3D90C1A6D08E06"/>
    <w:rsid w:val="00AA05CC"/>
  </w:style>
  <w:style w:type="paragraph" w:customStyle="1" w:styleId="816B46C80B4C47889409DC1D753D6CCA">
    <w:name w:val="816B46C80B4C47889409DC1D753D6CCA"/>
    <w:rsid w:val="00AA05CC"/>
  </w:style>
  <w:style w:type="paragraph" w:customStyle="1" w:styleId="37FC3B4B640F47ED9B58682501C5F931">
    <w:name w:val="37FC3B4B640F47ED9B58682501C5F931"/>
    <w:rsid w:val="00AA05CC"/>
  </w:style>
  <w:style w:type="paragraph" w:customStyle="1" w:styleId="8A63832E55A842E7A5FE57660D3224AC">
    <w:name w:val="8A63832E55A842E7A5FE57660D3224AC"/>
    <w:rsid w:val="00AA05CC"/>
  </w:style>
  <w:style w:type="paragraph" w:customStyle="1" w:styleId="8FE371F8FD6A4E1C80DCC049E6C39216">
    <w:name w:val="8FE371F8FD6A4E1C80DCC049E6C39216"/>
    <w:rsid w:val="00AA05CC"/>
  </w:style>
  <w:style w:type="paragraph" w:customStyle="1" w:styleId="CC5AEE837BC84A55B76B36EE552BB765">
    <w:name w:val="CC5AEE837BC84A55B76B36EE552BB765"/>
    <w:rsid w:val="00AA05CC"/>
  </w:style>
  <w:style w:type="paragraph" w:customStyle="1" w:styleId="2BA6AD7B47B2475BA863E1B806C7A3DC">
    <w:name w:val="2BA6AD7B47B2475BA863E1B806C7A3DC"/>
    <w:rsid w:val="00AA05CC"/>
  </w:style>
  <w:style w:type="paragraph" w:customStyle="1" w:styleId="C0AB292C9E5547F495A89197F01E9D09">
    <w:name w:val="C0AB292C9E5547F495A89197F01E9D09"/>
    <w:rsid w:val="00AA05CC"/>
  </w:style>
  <w:style w:type="paragraph" w:customStyle="1" w:styleId="EA76089726F54B8ABB14B73CC98571FF">
    <w:name w:val="EA76089726F54B8ABB14B73CC98571FF"/>
    <w:rsid w:val="00AA05CC"/>
  </w:style>
  <w:style w:type="paragraph" w:customStyle="1" w:styleId="0E92F2B573AA4F989C096A742AC80D70">
    <w:name w:val="0E92F2B573AA4F989C096A742AC80D70"/>
    <w:rsid w:val="00AA05CC"/>
  </w:style>
  <w:style w:type="paragraph" w:customStyle="1" w:styleId="21EF53308BE34C68AC1C26626F1C65E1">
    <w:name w:val="21EF53308BE34C68AC1C26626F1C65E1"/>
    <w:rsid w:val="00AA05CC"/>
  </w:style>
  <w:style w:type="paragraph" w:customStyle="1" w:styleId="2B65D960B1A44E56AF6DB2912F52F239">
    <w:name w:val="2B65D960B1A44E56AF6DB2912F52F239"/>
    <w:rsid w:val="00AA05CC"/>
  </w:style>
  <w:style w:type="paragraph" w:customStyle="1" w:styleId="136665E5CD634BA39379127AABF0D019">
    <w:name w:val="136665E5CD634BA39379127AABF0D019"/>
    <w:rsid w:val="00AA05CC"/>
  </w:style>
  <w:style w:type="paragraph" w:customStyle="1" w:styleId="DE476E0138BC420097063F495F217E8A">
    <w:name w:val="DE476E0138BC420097063F495F217E8A"/>
    <w:rsid w:val="00AA05CC"/>
  </w:style>
  <w:style w:type="paragraph" w:customStyle="1" w:styleId="83B5774471FB412A8DEF025311A2B72F">
    <w:name w:val="83B5774471FB412A8DEF025311A2B72F"/>
    <w:rsid w:val="00AA05CC"/>
  </w:style>
  <w:style w:type="paragraph" w:customStyle="1" w:styleId="024180089F9A4937A1283097A390FE83">
    <w:name w:val="024180089F9A4937A1283097A390FE83"/>
    <w:rsid w:val="00AA05CC"/>
  </w:style>
  <w:style w:type="paragraph" w:customStyle="1" w:styleId="930F59DF60AA4B52A8139BF8D1A3E55C">
    <w:name w:val="930F59DF60AA4B52A8139BF8D1A3E55C"/>
    <w:rsid w:val="00AA05CC"/>
  </w:style>
  <w:style w:type="paragraph" w:customStyle="1" w:styleId="2D50B63932744DF9B432A324FDF84951">
    <w:name w:val="2D50B63932744DF9B432A324FDF84951"/>
    <w:rsid w:val="00AA05CC"/>
  </w:style>
  <w:style w:type="paragraph" w:customStyle="1" w:styleId="D67DE45B416A4405A5E796E56D34DE78">
    <w:name w:val="D67DE45B416A4405A5E796E56D34DE78"/>
    <w:rsid w:val="00AA05CC"/>
  </w:style>
  <w:style w:type="paragraph" w:customStyle="1" w:styleId="9797C699079A42DE92560EFE8F72D360">
    <w:name w:val="9797C699079A42DE92560EFE8F72D360"/>
    <w:rsid w:val="00AA05CC"/>
  </w:style>
  <w:style w:type="paragraph" w:customStyle="1" w:styleId="16CD2C4CDC85474996C1A5A792AA7DB1">
    <w:name w:val="16CD2C4CDC85474996C1A5A792AA7DB1"/>
    <w:rsid w:val="00AA05CC"/>
  </w:style>
  <w:style w:type="paragraph" w:customStyle="1" w:styleId="B745D51791B54DE397FC20B3A3884219">
    <w:name w:val="B745D51791B54DE397FC20B3A3884219"/>
    <w:rsid w:val="00AA05CC"/>
  </w:style>
  <w:style w:type="paragraph" w:customStyle="1" w:styleId="9ECFC70937DA453ABE4E7B48CEE3ECF8">
    <w:name w:val="9ECFC70937DA453ABE4E7B48CEE3ECF8"/>
    <w:rsid w:val="00AA05CC"/>
  </w:style>
  <w:style w:type="paragraph" w:customStyle="1" w:styleId="CDBB9507560A40A68F2AC8C2445FFDD0">
    <w:name w:val="CDBB9507560A40A68F2AC8C2445FFDD0"/>
    <w:rsid w:val="00AA05CC"/>
  </w:style>
  <w:style w:type="paragraph" w:customStyle="1" w:styleId="94E575A075D04EC78B30B196D485FEC7">
    <w:name w:val="94E575A075D04EC78B30B196D485FEC7"/>
    <w:rsid w:val="00AA05CC"/>
  </w:style>
  <w:style w:type="paragraph" w:customStyle="1" w:styleId="AC042B17F83041EA88E8D0BDBF6C0DC4">
    <w:name w:val="AC042B17F83041EA88E8D0BDBF6C0DC4"/>
    <w:rsid w:val="00AA05CC"/>
  </w:style>
  <w:style w:type="paragraph" w:customStyle="1" w:styleId="AFD12F733F154EA2B5B2970AD6381CD5">
    <w:name w:val="AFD12F733F154EA2B5B2970AD6381CD5"/>
    <w:rsid w:val="00AA05CC"/>
  </w:style>
  <w:style w:type="paragraph" w:customStyle="1" w:styleId="750072B4E4D64315BAD51D0E954449CE">
    <w:name w:val="750072B4E4D64315BAD51D0E954449CE"/>
    <w:rsid w:val="00AA05CC"/>
  </w:style>
  <w:style w:type="paragraph" w:customStyle="1" w:styleId="356411967B884E50BC7949DB58EAD124">
    <w:name w:val="356411967B884E50BC7949DB58EAD124"/>
    <w:rsid w:val="00AA05CC"/>
  </w:style>
  <w:style w:type="paragraph" w:customStyle="1" w:styleId="4A2B1EBF238847E5ADC1FFE6234D005F">
    <w:name w:val="4A2B1EBF238847E5ADC1FFE6234D005F"/>
    <w:rsid w:val="00AA05CC"/>
  </w:style>
  <w:style w:type="paragraph" w:customStyle="1" w:styleId="B3238BB6CBD24C309978AC7FDEB7174A">
    <w:name w:val="B3238BB6CBD24C309978AC7FDEB7174A"/>
    <w:rsid w:val="00AA05CC"/>
  </w:style>
  <w:style w:type="paragraph" w:customStyle="1" w:styleId="B7E2947AB42B41A7A49EC60D626C1B29">
    <w:name w:val="B7E2947AB42B41A7A49EC60D626C1B29"/>
    <w:rsid w:val="00AA05CC"/>
  </w:style>
  <w:style w:type="paragraph" w:customStyle="1" w:styleId="BE8743A16DB640ED9B0CF23C8B4446E1">
    <w:name w:val="BE8743A16DB640ED9B0CF23C8B4446E1"/>
    <w:rsid w:val="00AA05CC"/>
  </w:style>
  <w:style w:type="paragraph" w:customStyle="1" w:styleId="7BE9B3A2381047F6B5C5EF20A1316CA9">
    <w:name w:val="7BE9B3A2381047F6B5C5EF20A1316CA9"/>
    <w:rsid w:val="00AA05CC"/>
  </w:style>
  <w:style w:type="paragraph" w:customStyle="1" w:styleId="E2E03009AF05406D99C32D3C19961781">
    <w:name w:val="E2E03009AF05406D99C32D3C19961781"/>
    <w:rsid w:val="00AA05CC"/>
  </w:style>
  <w:style w:type="paragraph" w:customStyle="1" w:styleId="29D278499B0A40BE8DA18B2F1D233627">
    <w:name w:val="29D278499B0A40BE8DA18B2F1D233627"/>
    <w:rsid w:val="00AA05CC"/>
  </w:style>
  <w:style w:type="paragraph" w:customStyle="1" w:styleId="0AD20000C9E34664892735DB266FAF2B">
    <w:name w:val="0AD20000C9E34664892735DB266FAF2B"/>
    <w:rsid w:val="00AA05C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A05CC"/>
    <w:rPr>
      <w:color w:val="808080"/>
    </w:rPr>
  </w:style>
  <w:style w:type="paragraph" w:customStyle="1" w:styleId="DAA95E0829444C058A2B46EE05DCBC57">
    <w:name w:val="DAA95E0829444C058A2B46EE05DCBC57"/>
    <w:rsid w:val="00AA05CC"/>
  </w:style>
  <w:style w:type="paragraph" w:customStyle="1" w:styleId="A6284749805241718884CEF25F66BF6D">
    <w:name w:val="A6284749805241718884CEF25F66BF6D"/>
    <w:rsid w:val="00AA05CC"/>
  </w:style>
  <w:style w:type="paragraph" w:customStyle="1" w:styleId="CCBA36B4716B494EA50A8F9D0BC9056E">
    <w:name w:val="CCBA36B4716B494EA50A8F9D0BC9056E"/>
    <w:rsid w:val="00AA05CC"/>
  </w:style>
  <w:style w:type="paragraph" w:customStyle="1" w:styleId="6231C6F7667C4A8997658B97526C1623">
    <w:name w:val="6231C6F7667C4A8997658B97526C1623"/>
    <w:rsid w:val="00AA05CC"/>
  </w:style>
  <w:style w:type="paragraph" w:customStyle="1" w:styleId="58516B45E7BB47B2A9E14EA6242F5CC2">
    <w:name w:val="58516B45E7BB47B2A9E14EA6242F5CC2"/>
    <w:rsid w:val="00AA05CC"/>
  </w:style>
  <w:style w:type="paragraph" w:customStyle="1" w:styleId="505D35EE86B54CDFB8708C67EED6D9A6">
    <w:name w:val="505D35EE86B54CDFB8708C67EED6D9A6"/>
    <w:rsid w:val="00AA05CC"/>
  </w:style>
  <w:style w:type="paragraph" w:customStyle="1" w:styleId="F47B513650AD4CDE8259E84D81EB34AE">
    <w:name w:val="F47B513650AD4CDE8259E84D81EB34AE"/>
    <w:rsid w:val="00AA05CC"/>
  </w:style>
  <w:style w:type="paragraph" w:customStyle="1" w:styleId="9028E047474146F987C39D9CEBC22B36">
    <w:name w:val="9028E047474146F987C39D9CEBC22B36"/>
    <w:rsid w:val="00AA05CC"/>
  </w:style>
  <w:style w:type="paragraph" w:customStyle="1" w:styleId="01F9F7956F7D49289C2C82F7D13317EF">
    <w:name w:val="01F9F7956F7D49289C2C82F7D13317EF"/>
    <w:rsid w:val="00AA05CC"/>
  </w:style>
  <w:style w:type="paragraph" w:customStyle="1" w:styleId="58B0CBECC62E419DA9B97F27CEB67852">
    <w:name w:val="58B0CBECC62E419DA9B97F27CEB67852"/>
    <w:rsid w:val="00AA05CC"/>
  </w:style>
  <w:style w:type="paragraph" w:customStyle="1" w:styleId="8FA34A4DDFD942A3BF6DFE1F3B522AA8">
    <w:name w:val="8FA34A4DDFD942A3BF6DFE1F3B522AA8"/>
    <w:rsid w:val="00AA05CC"/>
  </w:style>
  <w:style w:type="paragraph" w:customStyle="1" w:styleId="CAAA3ED333D44009BE54693782496E5D">
    <w:name w:val="CAAA3ED333D44009BE54693782496E5D"/>
    <w:rsid w:val="00AA05CC"/>
  </w:style>
  <w:style w:type="paragraph" w:customStyle="1" w:styleId="2F6863A7565342FA839BE787A4EC0263">
    <w:name w:val="2F6863A7565342FA839BE787A4EC0263"/>
    <w:rsid w:val="00AA05CC"/>
  </w:style>
  <w:style w:type="paragraph" w:customStyle="1" w:styleId="DDAF178E2D6243C5BDC8845870F1A877">
    <w:name w:val="DDAF178E2D6243C5BDC8845870F1A877"/>
    <w:rsid w:val="00AA05CC"/>
  </w:style>
  <w:style w:type="paragraph" w:customStyle="1" w:styleId="02E73DD4CDBC42B99C2B346D577F26FE">
    <w:name w:val="02E73DD4CDBC42B99C2B346D577F26FE"/>
    <w:rsid w:val="00AA05CC"/>
  </w:style>
  <w:style w:type="paragraph" w:customStyle="1" w:styleId="E2E9F1712D7E446EADF37A63DBF4FE51">
    <w:name w:val="E2E9F1712D7E446EADF37A63DBF4FE51"/>
    <w:rsid w:val="00AA05CC"/>
  </w:style>
  <w:style w:type="paragraph" w:customStyle="1" w:styleId="8F863B7FC7F24134A62CE7EB817412A2">
    <w:name w:val="8F863B7FC7F24134A62CE7EB817412A2"/>
    <w:rsid w:val="00AA05CC"/>
  </w:style>
  <w:style w:type="paragraph" w:customStyle="1" w:styleId="35414DCCF88D4FDC8CF5E6AB3CA3F8F5">
    <w:name w:val="35414DCCF88D4FDC8CF5E6AB3CA3F8F5"/>
    <w:rsid w:val="00AA05CC"/>
  </w:style>
  <w:style w:type="paragraph" w:customStyle="1" w:styleId="972380CC25E64C2BB1A8BC508E134EEA">
    <w:name w:val="972380CC25E64C2BB1A8BC508E134EEA"/>
    <w:rsid w:val="00AA05CC"/>
  </w:style>
  <w:style w:type="paragraph" w:customStyle="1" w:styleId="C8E65C6D263344A8931DE5DEE0509EA4">
    <w:name w:val="C8E65C6D263344A8931DE5DEE0509EA4"/>
    <w:rsid w:val="00AA05CC"/>
  </w:style>
  <w:style w:type="paragraph" w:customStyle="1" w:styleId="A2ECE1864DC44A3AB6DB7203E4A1EDFF">
    <w:name w:val="A2ECE1864DC44A3AB6DB7203E4A1EDFF"/>
    <w:rsid w:val="00AA05CC"/>
  </w:style>
  <w:style w:type="paragraph" w:customStyle="1" w:styleId="611BE8B394E5425A896D9E0429C1E7D9">
    <w:name w:val="611BE8B394E5425A896D9E0429C1E7D9"/>
    <w:rsid w:val="00AA05CC"/>
  </w:style>
  <w:style w:type="paragraph" w:customStyle="1" w:styleId="CBB3B3950CA84E6999156A8D2B7F7617">
    <w:name w:val="CBB3B3950CA84E6999156A8D2B7F7617"/>
    <w:rsid w:val="00AA05CC"/>
  </w:style>
  <w:style w:type="paragraph" w:customStyle="1" w:styleId="9F6D18FD2D4342AC963769648DF8D15C">
    <w:name w:val="9F6D18FD2D4342AC963769648DF8D15C"/>
    <w:rsid w:val="00AA05CC"/>
  </w:style>
  <w:style w:type="paragraph" w:customStyle="1" w:styleId="E4BDA03919614C2CA14E1BCFDF74383C">
    <w:name w:val="E4BDA03919614C2CA14E1BCFDF74383C"/>
    <w:rsid w:val="00AA05CC"/>
  </w:style>
  <w:style w:type="paragraph" w:customStyle="1" w:styleId="F086BF75663B4BE1B57B78B4953B2D19">
    <w:name w:val="F086BF75663B4BE1B57B78B4953B2D19"/>
    <w:rsid w:val="00AA05CC"/>
  </w:style>
  <w:style w:type="paragraph" w:customStyle="1" w:styleId="F7CACDCEF72742E38C72C49345D4E41E">
    <w:name w:val="F7CACDCEF72742E38C72C49345D4E41E"/>
    <w:rsid w:val="00AA05CC"/>
  </w:style>
  <w:style w:type="paragraph" w:customStyle="1" w:styleId="9A414238CFBC4D8D9C515F4BF335CE3F">
    <w:name w:val="9A414238CFBC4D8D9C515F4BF335CE3F"/>
    <w:rsid w:val="00AA05CC"/>
  </w:style>
  <w:style w:type="paragraph" w:customStyle="1" w:styleId="9E870099E58D44DD813976247128946E">
    <w:name w:val="9E870099E58D44DD813976247128946E"/>
    <w:rsid w:val="00AA05CC"/>
  </w:style>
  <w:style w:type="paragraph" w:customStyle="1" w:styleId="39E6833F00DB485B8F4D5F01D7EDFC6D">
    <w:name w:val="39E6833F00DB485B8F4D5F01D7EDFC6D"/>
    <w:rsid w:val="00AA05CC"/>
  </w:style>
  <w:style w:type="paragraph" w:customStyle="1" w:styleId="B006A2543246449D87F520E56F1A7760">
    <w:name w:val="B006A2543246449D87F520E56F1A7760"/>
    <w:rsid w:val="00AA05CC"/>
  </w:style>
  <w:style w:type="paragraph" w:customStyle="1" w:styleId="FCB5508D07A14FE19176A25AE39215E5">
    <w:name w:val="FCB5508D07A14FE19176A25AE39215E5"/>
    <w:rsid w:val="00AA05CC"/>
  </w:style>
  <w:style w:type="paragraph" w:customStyle="1" w:styleId="020C0C1FD82F4CBB9020E90A25234EE3">
    <w:name w:val="020C0C1FD82F4CBB9020E90A25234EE3"/>
    <w:rsid w:val="00AA05CC"/>
  </w:style>
  <w:style w:type="paragraph" w:customStyle="1" w:styleId="72B1902751784CBEB3F497791A7711B9">
    <w:name w:val="72B1902751784CBEB3F497791A7711B9"/>
    <w:rsid w:val="00AA05CC"/>
  </w:style>
  <w:style w:type="paragraph" w:customStyle="1" w:styleId="71708CABCEB44EA99C423F6EE1F0BDF3">
    <w:name w:val="71708CABCEB44EA99C423F6EE1F0BDF3"/>
    <w:rsid w:val="00AA05CC"/>
  </w:style>
  <w:style w:type="paragraph" w:customStyle="1" w:styleId="CCD0671375B64C2984FEEB66C632C13A">
    <w:name w:val="CCD0671375B64C2984FEEB66C632C13A"/>
    <w:rsid w:val="00AA05CC"/>
  </w:style>
  <w:style w:type="paragraph" w:customStyle="1" w:styleId="D3CEE28F7688406BB14C7589FEE37A35">
    <w:name w:val="D3CEE28F7688406BB14C7589FEE37A35"/>
    <w:rsid w:val="00AA05CC"/>
  </w:style>
  <w:style w:type="paragraph" w:customStyle="1" w:styleId="14099E6DA66D453D8EAE2E7205F57DAD">
    <w:name w:val="14099E6DA66D453D8EAE2E7205F57DAD"/>
    <w:rsid w:val="00AA05CC"/>
  </w:style>
  <w:style w:type="paragraph" w:customStyle="1" w:styleId="07843F0C466F4471BA4D5EE74A6646C5">
    <w:name w:val="07843F0C466F4471BA4D5EE74A6646C5"/>
    <w:rsid w:val="00AA05CC"/>
  </w:style>
  <w:style w:type="paragraph" w:customStyle="1" w:styleId="D18D313D3F4B4CE6A7E239B48FDF4B4C">
    <w:name w:val="D18D313D3F4B4CE6A7E239B48FDF4B4C"/>
    <w:rsid w:val="00AA05CC"/>
  </w:style>
  <w:style w:type="paragraph" w:customStyle="1" w:styleId="17B989F50E25445F968E0585D9C4FBCC">
    <w:name w:val="17B989F50E25445F968E0585D9C4FBCC"/>
    <w:rsid w:val="00AA05CC"/>
  </w:style>
  <w:style w:type="paragraph" w:customStyle="1" w:styleId="B0B699E867AE4758BC598DAA14A9DAD3">
    <w:name w:val="B0B699E867AE4758BC598DAA14A9DAD3"/>
    <w:rsid w:val="00AA05CC"/>
  </w:style>
  <w:style w:type="paragraph" w:customStyle="1" w:styleId="F7B6FFA0CE8843738E10E784A9CB79C3">
    <w:name w:val="F7B6FFA0CE8843738E10E784A9CB79C3"/>
    <w:rsid w:val="00AA05CC"/>
  </w:style>
  <w:style w:type="paragraph" w:customStyle="1" w:styleId="48F689A915034C4E8B12D99517143A11">
    <w:name w:val="48F689A915034C4E8B12D99517143A11"/>
    <w:rsid w:val="00AA05CC"/>
  </w:style>
  <w:style w:type="paragraph" w:customStyle="1" w:styleId="616864CF3508420B88F1856D5C9E30BD">
    <w:name w:val="616864CF3508420B88F1856D5C9E30BD"/>
    <w:rsid w:val="00AA05CC"/>
  </w:style>
  <w:style w:type="paragraph" w:customStyle="1" w:styleId="A5919F592D7843D3B4284109DD121F59">
    <w:name w:val="A5919F592D7843D3B4284109DD121F59"/>
    <w:rsid w:val="00AA05CC"/>
  </w:style>
  <w:style w:type="paragraph" w:customStyle="1" w:styleId="3159D6754CBB4D42AEB4BA4F0371D977">
    <w:name w:val="3159D6754CBB4D42AEB4BA4F0371D977"/>
    <w:rsid w:val="00AA05CC"/>
  </w:style>
  <w:style w:type="paragraph" w:customStyle="1" w:styleId="A5522C77363D4DFDB2D998B94F37F99D">
    <w:name w:val="A5522C77363D4DFDB2D998B94F37F99D"/>
    <w:rsid w:val="00AA05CC"/>
  </w:style>
  <w:style w:type="paragraph" w:customStyle="1" w:styleId="7BB70BC2B63F4111ABC4882D8293F717">
    <w:name w:val="7BB70BC2B63F4111ABC4882D8293F717"/>
    <w:rsid w:val="00AA05CC"/>
  </w:style>
  <w:style w:type="paragraph" w:customStyle="1" w:styleId="5B69AE6A60E144AD9D8FE6BA26BED5EF">
    <w:name w:val="5B69AE6A60E144AD9D8FE6BA26BED5EF"/>
    <w:rsid w:val="00AA05CC"/>
  </w:style>
  <w:style w:type="paragraph" w:customStyle="1" w:styleId="DE4D4A48C7D349889578AD061B72E442">
    <w:name w:val="DE4D4A48C7D349889578AD061B72E442"/>
    <w:rsid w:val="00AA05CC"/>
  </w:style>
  <w:style w:type="paragraph" w:customStyle="1" w:styleId="DA874DDE942F4FB595152D3DA7154903">
    <w:name w:val="DA874DDE942F4FB595152D3DA7154903"/>
    <w:rsid w:val="00AA05CC"/>
  </w:style>
  <w:style w:type="paragraph" w:customStyle="1" w:styleId="3681CFC1751A47889B1857B996D0B528">
    <w:name w:val="3681CFC1751A47889B1857B996D0B528"/>
    <w:rsid w:val="00AA05CC"/>
  </w:style>
  <w:style w:type="paragraph" w:customStyle="1" w:styleId="1BB0010C91FA4968BE26679E62E0020A">
    <w:name w:val="1BB0010C91FA4968BE26679E62E0020A"/>
    <w:rsid w:val="00AA05CC"/>
  </w:style>
  <w:style w:type="paragraph" w:customStyle="1" w:styleId="10D3859198EA42078C051DD75C9E9E20">
    <w:name w:val="10D3859198EA42078C051DD75C9E9E20"/>
    <w:rsid w:val="00AA05CC"/>
  </w:style>
  <w:style w:type="paragraph" w:customStyle="1" w:styleId="207D56B6A6864D798616BB5A2F451FCA">
    <w:name w:val="207D56B6A6864D798616BB5A2F451FCA"/>
    <w:rsid w:val="00AA05CC"/>
  </w:style>
  <w:style w:type="paragraph" w:customStyle="1" w:styleId="0835968F5C7D4C639ADC9FE786FBC5EF">
    <w:name w:val="0835968F5C7D4C639ADC9FE786FBC5EF"/>
    <w:rsid w:val="00AA05CC"/>
  </w:style>
  <w:style w:type="paragraph" w:customStyle="1" w:styleId="5C67B3198FB644AEB4C4E5685F112044">
    <w:name w:val="5C67B3198FB644AEB4C4E5685F112044"/>
    <w:rsid w:val="00AA05CC"/>
  </w:style>
  <w:style w:type="paragraph" w:customStyle="1" w:styleId="4B6CBB1DCE2645F9B07769DB660A8805">
    <w:name w:val="4B6CBB1DCE2645F9B07769DB660A8805"/>
    <w:rsid w:val="00AA05CC"/>
  </w:style>
  <w:style w:type="paragraph" w:customStyle="1" w:styleId="7B30872FD95842008FFF84072A69EABE">
    <w:name w:val="7B30872FD95842008FFF84072A69EABE"/>
    <w:rsid w:val="00AA05CC"/>
  </w:style>
  <w:style w:type="paragraph" w:customStyle="1" w:styleId="2A43662CBC794BB9AECEE9BAB7C7E58B">
    <w:name w:val="2A43662CBC794BB9AECEE9BAB7C7E58B"/>
    <w:rsid w:val="00AA05CC"/>
  </w:style>
  <w:style w:type="paragraph" w:customStyle="1" w:styleId="085E666B49FF491CB783143953F2AF01">
    <w:name w:val="085E666B49FF491CB783143953F2AF01"/>
    <w:rsid w:val="00AA05CC"/>
  </w:style>
  <w:style w:type="paragraph" w:customStyle="1" w:styleId="A31DEE5C72434879A87B7B63DFF9AB8F">
    <w:name w:val="A31DEE5C72434879A87B7B63DFF9AB8F"/>
    <w:rsid w:val="00AA05CC"/>
  </w:style>
  <w:style w:type="paragraph" w:customStyle="1" w:styleId="D053E7C47ABE4044A82E78EEFEC33603">
    <w:name w:val="D053E7C47ABE4044A82E78EEFEC33603"/>
    <w:rsid w:val="00AA05CC"/>
  </w:style>
  <w:style w:type="paragraph" w:customStyle="1" w:styleId="4943AE5D3FC440FF85500774700EA2D4">
    <w:name w:val="4943AE5D3FC440FF85500774700EA2D4"/>
    <w:rsid w:val="00AA05CC"/>
  </w:style>
  <w:style w:type="paragraph" w:customStyle="1" w:styleId="E3950D0A4FB54F92B7AEF7AB63BE2036">
    <w:name w:val="E3950D0A4FB54F92B7AEF7AB63BE2036"/>
    <w:rsid w:val="00AA05CC"/>
  </w:style>
  <w:style w:type="paragraph" w:customStyle="1" w:styleId="DB78A90EA4054FF793AE2DD4BB40D239">
    <w:name w:val="DB78A90EA4054FF793AE2DD4BB40D239"/>
    <w:rsid w:val="00AA05CC"/>
  </w:style>
  <w:style w:type="paragraph" w:customStyle="1" w:styleId="3B504B175C974905AB30681AACBC0904">
    <w:name w:val="3B504B175C974905AB30681AACBC0904"/>
    <w:rsid w:val="00AA05CC"/>
  </w:style>
  <w:style w:type="paragraph" w:customStyle="1" w:styleId="7ED963EDAD594DF6B769111CEC44DC87">
    <w:name w:val="7ED963EDAD594DF6B769111CEC44DC87"/>
    <w:rsid w:val="00AA05CC"/>
  </w:style>
  <w:style w:type="paragraph" w:customStyle="1" w:styleId="42B4B4A190514FF2BC23F292C9E2A05E">
    <w:name w:val="42B4B4A190514FF2BC23F292C9E2A05E"/>
    <w:rsid w:val="00AA05CC"/>
  </w:style>
  <w:style w:type="paragraph" w:customStyle="1" w:styleId="3CE188CBF29C42BDAAB962D7268D661C">
    <w:name w:val="3CE188CBF29C42BDAAB962D7268D661C"/>
    <w:rsid w:val="00AA05CC"/>
  </w:style>
  <w:style w:type="paragraph" w:customStyle="1" w:styleId="C00C694601934E76A5676B81ADAAFF98">
    <w:name w:val="C00C694601934E76A5676B81ADAAFF98"/>
    <w:rsid w:val="00AA05CC"/>
  </w:style>
  <w:style w:type="paragraph" w:customStyle="1" w:styleId="A3C36AAE31AF4810A3DF58084BD4FF27">
    <w:name w:val="A3C36AAE31AF4810A3DF58084BD4FF27"/>
    <w:rsid w:val="00AA05CC"/>
  </w:style>
  <w:style w:type="paragraph" w:customStyle="1" w:styleId="002BB791B4DF4376B80E9FA5B44D1852">
    <w:name w:val="002BB791B4DF4376B80E9FA5B44D1852"/>
    <w:rsid w:val="00AA05CC"/>
  </w:style>
  <w:style w:type="paragraph" w:customStyle="1" w:styleId="6016526B78C14D1BB8C3A39D86F7AA68">
    <w:name w:val="6016526B78C14D1BB8C3A39D86F7AA68"/>
    <w:rsid w:val="00AA05CC"/>
  </w:style>
  <w:style w:type="paragraph" w:customStyle="1" w:styleId="1A62F0E07982481BB37D5B56C4E5061A">
    <w:name w:val="1A62F0E07982481BB37D5B56C4E5061A"/>
    <w:rsid w:val="00AA05CC"/>
  </w:style>
  <w:style w:type="paragraph" w:customStyle="1" w:styleId="C358CD58E4D64F1D8F5C5DC50E22D1AB">
    <w:name w:val="C358CD58E4D64F1D8F5C5DC50E22D1AB"/>
    <w:rsid w:val="00AA05CC"/>
  </w:style>
  <w:style w:type="paragraph" w:customStyle="1" w:styleId="655F22E5F10842CEB56CB12C349B50D2">
    <w:name w:val="655F22E5F10842CEB56CB12C349B50D2"/>
    <w:rsid w:val="00AA05CC"/>
  </w:style>
  <w:style w:type="paragraph" w:customStyle="1" w:styleId="B0B68DFDE2A74841B2695209E4E466F9">
    <w:name w:val="B0B68DFDE2A74841B2695209E4E466F9"/>
    <w:rsid w:val="00AA05CC"/>
  </w:style>
  <w:style w:type="paragraph" w:customStyle="1" w:styleId="22ED068637254EF7BDFCB5EBB56414C2">
    <w:name w:val="22ED068637254EF7BDFCB5EBB56414C2"/>
    <w:rsid w:val="00AA05CC"/>
  </w:style>
  <w:style w:type="paragraph" w:customStyle="1" w:styleId="2EC0F0DE9DE740E785BDAE2B673D420F">
    <w:name w:val="2EC0F0DE9DE740E785BDAE2B673D420F"/>
    <w:rsid w:val="00AA05CC"/>
  </w:style>
  <w:style w:type="paragraph" w:customStyle="1" w:styleId="B58BC8D3F57243DA80FDE9015192EDD8">
    <w:name w:val="B58BC8D3F57243DA80FDE9015192EDD8"/>
    <w:rsid w:val="00AA05CC"/>
  </w:style>
  <w:style w:type="paragraph" w:customStyle="1" w:styleId="84BB93976A07462BA57603BE2261EAE8">
    <w:name w:val="84BB93976A07462BA57603BE2261EAE8"/>
    <w:rsid w:val="00AA05CC"/>
  </w:style>
  <w:style w:type="paragraph" w:customStyle="1" w:styleId="0D05D062C29348EB8009525B5BE38D1C">
    <w:name w:val="0D05D062C29348EB8009525B5BE38D1C"/>
    <w:rsid w:val="00AA05CC"/>
  </w:style>
  <w:style w:type="paragraph" w:customStyle="1" w:styleId="080A1F222EED4E03A5EEEFD2B37557F4">
    <w:name w:val="080A1F222EED4E03A5EEEFD2B37557F4"/>
    <w:rsid w:val="00AA05CC"/>
  </w:style>
  <w:style w:type="paragraph" w:customStyle="1" w:styleId="00B1071753814F57AAAE4DA2388D1E92">
    <w:name w:val="00B1071753814F57AAAE4DA2388D1E92"/>
    <w:rsid w:val="00AA05CC"/>
  </w:style>
  <w:style w:type="paragraph" w:customStyle="1" w:styleId="B57C9C9A15CB48C1A58635A28F95EDDA">
    <w:name w:val="B57C9C9A15CB48C1A58635A28F95EDDA"/>
    <w:rsid w:val="00AA05CC"/>
  </w:style>
  <w:style w:type="paragraph" w:customStyle="1" w:styleId="81F2A148B96648689583B4B1179AEEFD">
    <w:name w:val="81F2A148B96648689583B4B1179AEEFD"/>
    <w:rsid w:val="00AA05CC"/>
  </w:style>
  <w:style w:type="paragraph" w:customStyle="1" w:styleId="2A8D2440DFF44277A8A584C13D3ACE05">
    <w:name w:val="2A8D2440DFF44277A8A584C13D3ACE05"/>
    <w:rsid w:val="00AA05CC"/>
  </w:style>
  <w:style w:type="paragraph" w:customStyle="1" w:styleId="753CC02BC3E94EABBD8F72D544A3C8D4">
    <w:name w:val="753CC02BC3E94EABBD8F72D544A3C8D4"/>
    <w:rsid w:val="00AA05CC"/>
  </w:style>
  <w:style w:type="paragraph" w:customStyle="1" w:styleId="F47A021EE5D841B8A8E0AEDA011B06B5">
    <w:name w:val="F47A021EE5D841B8A8E0AEDA011B06B5"/>
    <w:rsid w:val="00AA05CC"/>
  </w:style>
  <w:style w:type="paragraph" w:customStyle="1" w:styleId="28426129B7784A3D9DDE56F9C2B632A2">
    <w:name w:val="28426129B7784A3D9DDE56F9C2B632A2"/>
    <w:rsid w:val="00AA05CC"/>
  </w:style>
  <w:style w:type="paragraph" w:customStyle="1" w:styleId="CB956EF8909241FFB8EE34C589FBE756">
    <w:name w:val="CB956EF8909241FFB8EE34C589FBE756"/>
    <w:rsid w:val="00AA05CC"/>
  </w:style>
  <w:style w:type="paragraph" w:customStyle="1" w:styleId="A0E67E117F774CAEBB05743BCD5E4423">
    <w:name w:val="A0E67E117F774CAEBB05743BCD5E4423"/>
    <w:rsid w:val="00AA05CC"/>
  </w:style>
  <w:style w:type="paragraph" w:customStyle="1" w:styleId="6026347C152041888D2AB2E4701A8D08">
    <w:name w:val="6026347C152041888D2AB2E4701A8D08"/>
    <w:rsid w:val="00AA05CC"/>
  </w:style>
  <w:style w:type="paragraph" w:customStyle="1" w:styleId="ABB65699ADA1486B87B4C5623F7EF737">
    <w:name w:val="ABB65699ADA1486B87B4C5623F7EF737"/>
    <w:rsid w:val="00AA05CC"/>
  </w:style>
  <w:style w:type="paragraph" w:customStyle="1" w:styleId="1D38FC67163B4B80A09C5CB65ED1E8CA">
    <w:name w:val="1D38FC67163B4B80A09C5CB65ED1E8CA"/>
    <w:rsid w:val="00AA05CC"/>
  </w:style>
  <w:style w:type="paragraph" w:customStyle="1" w:styleId="B150863C3B5C4AA88C4DA181A2D5EB22">
    <w:name w:val="B150863C3B5C4AA88C4DA181A2D5EB22"/>
    <w:rsid w:val="00AA05CC"/>
  </w:style>
  <w:style w:type="paragraph" w:customStyle="1" w:styleId="47347FAB06D14CCFAD9BB33C9568C0DA">
    <w:name w:val="47347FAB06D14CCFAD9BB33C9568C0DA"/>
    <w:rsid w:val="00AA05CC"/>
  </w:style>
  <w:style w:type="paragraph" w:customStyle="1" w:styleId="73F8E7D455FF4F1581D9D101493E58A7">
    <w:name w:val="73F8E7D455FF4F1581D9D101493E58A7"/>
    <w:rsid w:val="00AA05CC"/>
  </w:style>
  <w:style w:type="paragraph" w:customStyle="1" w:styleId="BB87D7BBFE7C434284CF7DCF0E5C39A4">
    <w:name w:val="BB87D7BBFE7C434284CF7DCF0E5C39A4"/>
    <w:rsid w:val="00AA05CC"/>
  </w:style>
  <w:style w:type="paragraph" w:customStyle="1" w:styleId="9405A27F09B448A8AD3F229805214D90">
    <w:name w:val="9405A27F09B448A8AD3F229805214D90"/>
    <w:rsid w:val="00AA05CC"/>
  </w:style>
  <w:style w:type="paragraph" w:customStyle="1" w:styleId="D89553B961E54A6499FF2A6EC1363FF0">
    <w:name w:val="D89553B961E54A6499FF2A6EC1363FF0"/>
    <w:rsid w:val="00AA05CC"/>
  </w:style>
  <w:style w:type="paragraph" w:customStyle="1" w:styleId="243CF4E3070544DD9DA3F27168479CDF">
    <w:name w:val="243CF4E3070544DD9DA3F27168479CDF"/>
    <w:rsid w:val="00AA05CC"/>
  </w:style>
  <w:style w:type="paragraph" w:customStyle="1" w:styleId="5B7A34D553EF4AF9B859435A10A92669">
    <w:name w:val="5B7A34D553EF4AF9B859435A10A92669"/>
    <w:rsid w:val="00AA05CC"/>
  </w:style>
  <w:style w:type="paragraph" w:customStyle="1" w:styleId="548DD1B62DEE4EE6B29E1C36EBD92C1D">
    <w:name w:val="548DD1B62DEE4EE6B29E1C36EBD92C1D"/>
    <w:rsid w:val="00AA05CC"/>
  </w:style>
  <w:style w:type="paragraph" w:customStyle="1" w:styleId="62039E5A0B7E4120BFD210851DC8CD7B">
    <w:name w:val="62039E5A0B7E4120BFD210851DC8CD7B"/>
    <w:rsid w:val="00AA05CC"/>
  </w:style>
  <w:style w:type="paragraph" w:customStyle="1" w:styleId="AE89A8EF31304B289A3D90C1A6D08E06">
    <w:name w:val="AE89A8EF31304B289A3D90C1A6D08E06"/>
    <w:rsid w:val="00AA05CC"/>
  </w:style>
  <w:style w:type="paragraph" w:customStyle="1" w:styleId="816B46C80B4C47889409DC1D753D6CCA">
    <w:name w:val="816B46C80B4C47889409DC1D753D6CCA"/>
    <w:rsid w:val="00AA05CC"/>
  </w:style>
  <w:style w:type="paragraph" w:customStyle="1" w:styleId="37FC3B4B640F47ED9B58682501C5F931">
    <w:name w:val="37FC3B4B640F47ED9B58682501C5F931"/>
    <w:rsid w:val="00AA05CC"/>
  </w:style>
  <w:style w:type="paragraph" w:customStyle="1" w:styleId="8A63832E55A842E7A5FE57660D3224AC">
    <w:name w:val="8A63832E55A842E7A5FE57660D3224AC"/>
    <w:rsid w:val="00AA05CC"/>
  </w:style>
  <w:style w:type="paragraph" w:customStyle="1" w:styleId="8FE371F8FD6A4E1C80DCC049E6C39216">
    <w:name w:val="8FE371F8FD6A4E1C80DCC049E6C39216"/>
    <w:rsid w:val="00AA05CC"/>
  </w:style>
  <w:style w:type="paragraph" w:customStyle="1" w:styleId="CC5AEE837BC84A55B76B36EE552BB765">
    <w:name w:val="CC5AEE837BC84A55B76B36EE552BB765"/>
    <w:rsid w:val="00AA05CC"/>
  </w:style>
  <w:style w:type="paragraph" w:customStyle="1" w:styleId="2BA6AD7B47B2475BA863E1B806C7A3DC">
    <w:name w:val="2BA6AD7B47B2475BA863E1B806C7A3DC"/>
    <w:rsid w:val="00AA05CC"/>
  </w:style>
  <w:style w:type="paragraph" w:customStyle="1" w:styleId="C0AB292C9E5547F495A89197F01E9D09">
    <w:name w:val="C0AB292C9E5547F495A89197F01E9D09"/>
    <w:rsid w:val="00AA05CC"/>
  </w:style>
  <w:style w:type="paragraph" w:customStyle="1" w:styleId="EA76089726F54B8ABB14B73CC98571FF">
    <w:name w:val="EA76089726F54B8ABB14B73CC98571FF"/>
    <w:rsid w:val="00AA05CC"/>
  </w:style>
  <w:style w:type="paragraph" w:customStyle="1" w:styleId="0E92F2B573AA4F989C096A742AC80D70">
    <w:name w:val="0E92F2B573AA4F989C096A742AC80D70"/>
    <w:rsid w:val="00AA05CC"/>
  </w:style>
  <w:style w:type="paragraph" w:customStyle="1" w:styleId="21EF53308BE34C68AC1C26626F1C65E1">
    <w:name w:val="21EF53308BE34C68AC1C26626F1C65E1"/>
    <w:rsid w:val="00AA05CC"/>
  </w:style>
  <w:style w:type="paragraph" w:customStyle="1" w:styleId="2B65D960B1A44E56AF6DB2912F52F239">
    <w:name w:val="2B65D960B1A44E56AF6DB2912F52F239"/>
    <w:rsid w:val="00AA05CC"/>
  </w:style>
  <w:style w:type="paragraph" w:customStyle="1" w:styleId="136665E5CD634BA39379127AABF0D019">
    <w:name w:val="136665E5CD634BA39379127AABF0D019"/>
    <w:rsid w:val="00AA05CC"/>
  </w:style>
  <w:style w:type="paragraph" w:customStyle="1" w:styleId="DE476E0138BC420097063F495F217E8A">
    <w:name w:val="DE476E0138BC420097063F495F217E8A"/>
    <w:rsid w:val="00AA05CC"/>
  </w:style>
  <w:style w:type="paragraph" w:customStyle="1" w:styleId="83B5774471FB412A8DEF025311A2B72F">
    <w:name w:val="83B5774471FB412A8DEF025311A2B72F"/>
    <w:rsid w:val="00AA05CC"/>
  </w:style>
  <w:style w:type="paragraph" w:customStyle="1" w:styleId="024180089F9A4937A1283097A390FE83">
    <w:name w:val="024180089F9A4937A1283097A390FE83"/>
    <w:rsid w:val="00AA05CC"/>
  </w:style>
  <w:style w:type="paragraph" w:customStyle="1" w:styleId="930F59DF60AA4B52A8139BF8D1A3E55C">
    <w:name w:val="930F59DF60AA4B52A8139BF8D1A3E55C"/>
    <w:rsid w:val="00AA05CC"/>
  </w:style>
  <w:style w:type="paragraph" w:customStyle="1" w:styleId="2D50B63932744DF9B432A324FDF84951">
    <w:name w:val="2D50B63932744DF9B432A324FDF84951"/>
    <w:rsid w:val="00AA05CC"/>
  </w:style>
  <w:style w:type="paragraph" w:customStyle="1" w:styleId="D67DE45B416A4405A5E796E56D34DE78">
    <w:name w:val="D67DE45B416A4405A5E796E56D34DE78"/>
    <w:rsid w:val="00AA05CC"/>
  </w:style>
  <w:style w:type="paragraph" w:customStyle="1" w:styleId="9797C699079A42DE92560EFE8F72D360">
    <w:name w:val="9797C699079A42DE92560EFE8F72D360"/>
    <w:rsid w:val="00AA05CC"/>
  </w:style>
  <w:style w:type="paragraph" w:customStyle="1" w:styleId="16CD2C4CDC85474996C1A5A792AA7DB1">
    <w:name w:val="16CD2C4CDC85474996C1A5A792AA7DB1"/>
    <w:rsid w:val="00AA05CC"/>
  </w:style>
  <w:style w:type="paragraph" w:customStyle="1" w:styleId="B745D51791B54DE397FC20B3A3884219">
    <w:name w:val="B745D51791B54DE397FC20B3A3884219"/>
    <w:rsid w:val="00AA05CC"/>
  </w:style>
  <w:style w:type="paragraph" w:customStyle="1" w:styleId="9ECFC70937DA453ABE4E7B48CEE3ECF8">
    <w:name w:val="9ECFC70937DA453ABE4E7B48CEE3ECF8"/>
    <w:rsid w:val="00AA05CC"/>
  </w:style>
  <w:style w:type="paragraph" w:customStyle="1" w:styleId="CDBB9507560A40A68F2AC8C2445FFDD0">
    <w:name w:val="CDBB9507560A40A68F2AC8C2445FFDD0"/>
    <w:rsid w:val="00AA05CC"/>
  </w:style>
  <w:style w:type="paragraph" w:customStyle="1" w:styleId="94E575A075D04EC78B30B196D485FEC7">
    <w:name w:val="94E575A075D04EC78B30B196D485FEC7"/>
    <w:rsid w:val="00AA05CC"/>
  </w:style>
  <w:style w:type="paragraph" w:customStyle="1" w:styleId="AC042B17F83041EA88E8D0BDBF6C0DC4">
    <w:name w:val="AC042B17F83041EA88E8D0BDBF6C0DC4"/>
    <w:rsid w:val="00AA05CC"/>
  </w:style>
  <w:style w:type="paragraph" w:customStyle="1" w:styleId="AFD12F733F154EA2B5B2970AD6381CD5">
    <w:name w:val="AFD12F733F154EA2B5B2970AD6381CD5"/>
    <w:rsid w:val="00AA05CC"/>
  </w:style>
  <w:style w:type="paragraph" w:customStyle="1" w:styleId="750072B4E4D64315BAD51D0E954449CE">
    <w:name w:val="750072B4E4D64315BAD51D0E954449CE"/>
    <w:rsid w:val="00AA05CC"/>
  </w:style>
  <w:style w:type="paragraph" w:customStyle="1" w:styleId="356411967B884E50BC7949DB58EAD124">
    <w:name w:val="356411967B884E50BC7949DB58EAD124"/>
    <w:rsid w:val="00AA05CC"/>
  </w:style>
  <w:style w:type="paragraph" w:customStyle="1" w:styleId="4A2B1EBF238847E5ADC1FFE6234D005F">
    <w:name w:val="4A2B1EBF238847E5ADC1FFE6234D005F"/>
    <w:rsid w:val="00AA05CC"/>
  </w:style>
  <w:style w:type="paragraph" w:customStyle="1" w:styleId="B3238BB6CBD24C309978AC7FDEB7174A">
    <w:name w:val="B3238BB6CBD24C309978AC7FDEB7174A"/>
    <w:rsid w:val="00AA05CC"/>
  </w:style>
  <w:style w:type="paragraph" w:customStyle="1" w:styleId="B7E2947AB42B41A7A49EC60D626C1B29">
    <w:name w:val="B7E2947AB42B41A7A49EC60D626C1B29"/>
    <w:rsid w:val="00AA05CC"/>
  </w:style>
  <w:style w:type="paragraph" w:customStyle="1" w:styleId="BE8743A16DB640ED9B0CF23C8B4446E1">
    <w:name w:val="BE8743A16DB640ED9B0CF23C8B4446E1"/>
    <w:rsid w:val="00AA05CC"/>
  </w:style>
  <w:style w:type="paragraph" w:customStyle="1" w:styleId="7BE9B3A2381047F6B5C5EF20A1316CA9">
    <w:name w:val="7BE9B3A2381047F6B5C5EF20A1316CA9"/>
    <w:rsid w:val="00AA05CC"/>
  </w:style>
  <w:style w:type="paragraph" w:customStyle="1" w:styleId="E2E03009AF05406D99C32D3C19961781">
    <w:name w:val="E2E03009AF05406D99C32D3C19961781"/>
    <w:rsid w:val="00AA05CC"/>
  </w:style>
  <w:style w:type="paragraph" w:customStyle="1" w:styleId="29D278499B0A40BE8DA18B2F1D233627">
    <w:name w:val="29D278499B0A40BE8DA18B2F1D233627"/>
    <w:rsid w:val="00AA05CC"/>
  </w:style>
  <w:style w:type="paragraph" w:customStyle="1" w:styleId="0AD20000C9E34664892735DB266FAF2B">
    <w:name w:val="0AD20000C9E34664892735DB266FAF2B"/>
    <w:rsid w:val="00AA05C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/>
    <Synchronization>Asynchronous</Synchronization>
    <Type>10002</Type>
    <SequenceNumber>10000</SequenceNumber>
    <Assembly>HCGCascadingMetadata, Version=1.0.0.0, Culture=neutral, PublicKeyToken=fef11715a425316d</Assembly>
    <Class>HCGCascadingMetadata.HCGDocReceiver</Class>
    <Data/>
    <Filter/>
  </Receiver>
</spe:Receivers>
</file>

<file path=customXml/item2.xml><?xml version="1.0" encoding="utf-8"?>
<?mso-contentType ?>
<SharedContentType xmlns="Microsoft.SharePoint.Taxonomy.ContentTypeSync" SourceId="be221cdd-541e-4561-82f5-28d26c3c7d2e" ContentTypeId="0x0101007CA655B1FCB135478CAA214C2412228E01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Consulting Services Document" ma:contentTypeID="0x0101007CA655B1FCB135478CAA214C2412228E0100A1B0743C3470E64E82A7D31866061775" ma:contentTypeVersion="77" ma:contentTypeDescription="" ma:contentTypeScope="" ma:versionID="be984e112c4809b437bea42925a5cd3e">
  <xsd:schema xmlns:xsd="http://www.w3.org/2001/XMLSchema" xmlns:xs="http://www.w3.org/2001/XMLSchema" xmlns:p="http://schemas.microsoft.com/office/2006/metadata/properties" xmlns:ns2="e497b1db-a13e-4ee7-9197-b96be736c43f" targetNamespace="http://schemas.microsoft.com/office/2006/metadata/properties" ma:root="true" ma:fieldsID="d3504e02e2510e9a504a7fe259a895a1" ns2:_="">
    <xsd:import namespace="e497b1db-a13e-4ee7-9197-b96be736c43f"/>
    <xsd:element name="properties">
      <xsd:complexType>
        <xsd:sequence>
          <xsd:element name="documentManagement">
            <xsd:complexType>
              <xsd:all>
                <xsd:element ref="ns2:Document_x0020_Status" minOccurs="0"/>
                <xsd:element ref="ns2:Client" minOccurs="0"/>
                <xsd:element ref="ns2:Engagement" minOccurs="0"/>
                <xsd:element ref="ns2:Engagement_x0020_Name" minOccurs="0"/>
                <xsd:element ref="ns2:Begin_x0020_Date" minOccurs="0"/>
                <xsd:element ref="ns2:Final_x0020_Date" minOccurs="0"/>
                <xsd:element ref="ns2:Engagement_x0020_Manager" minOccurs="0"/>
                <xsd:element ref="ns2:Engagement_x0020_MD" minOccurs="0"/>
                <xsd:element ref="ns2:Billing_x0020_Manager" minOccurs="0"/>
                <xsd:element ref="ns2:Service_x0020_Line" minOccurs="0"/>
                <xsd:element ref="ns2:Huron_x0020_State" minOccurs="0"/>
                <xsd:element ref="ns2:Huron_x0020_Country" minOccurs="0"/>
                <xsd:element ref="ns2:Contract_x0020_Comments" minOccurs="0"/>
                <xsd:element ref="ns2:Given_x0020_To_x0020_Client" minOccurs="0"/>
                <xsd:element ref="ns2:TaxCatchAllLabel" minOccurs="0"/>
                <xsd:element ref="ns2:_dlc_DocIdUrl" minOccurs="0"/>
                <xsd:element ref="ns2:_dlc_DocIdPersistId" minOccurs="0"/>
                <xsd:element ref="ns2:TaxCatchAll" minOccurs="0"/>
                <xsd:element ref="ns2:g70dec96ccbb4999b9437aaec2c08ec9" minOccurs="0"/>
                <xsd:element ref="ns2:m2ad1529b76b46e4aab97fb1baf39063" minOccurs="0"/>
                <xsd:element ref="ns2:TaxKeywordTaxHTField" minOccurs="0"/>
                <xsd:element ref="ns2:_dlc_Doc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97b1db-a13e-4ee7-9197-b96be736c43f" elementFormDefault="qualified">
    <xsd:import namespace="http://schemas.microsoft.com/office/2006/documentManagement/types"/>
    <xsd:import namespace="http://schemas.microsoft.com/office/infopath/2007/PartnerControls"/>
    <xsd:element name="Document_x0020_Status" ma:index="4" nillable="true" ma:displayName="Document Status" ma:default="WIP" ma:format="Dropdown" ma:internalName="Document_x0020_Status">
      <xsd:simpleType>
        <xsd:restriction base="dms:Choice">
          <xsd:enumeration value="WIP"/>
          <xsd:enumeration value="Final"/>
        </xsd:restriction>
      </xsd:simpleType>
    </xsd:element>
    <xsd:element name="Client" ma:index="5" nillable="true" ma:displayName="Client" ma:internalName="Client">
      <xsd:simpleType>
        <xsd:restriction base="dms:Text">
          <xsd:maxLength value="255"/>
        </xsd:restriction>
      </xsd:simpleType>
    </xsd:element>
    <xsd:element name="Engagement" ma:index="6" nillable="true" ma:displayName="Engagement No" ma:internalName="Engagement" ma:readOnly="false">
      <xsd:simpleType>
        <xsd:restriction base="dms:Text">
          <xsd:maxLength value="255"/>
        </xsd:restriction>
      </xsd:simpleType>
    </xsd:element>
    <xsd:element name="Engagement_x0020_Name" ma:index="7" nillable="true" ma:displayName="Engagement Name" ma:internalName="Engagement_x0020_Name">
      <xsd:simpleType>
        <xsd:restriction base="dms:Text">
          <xsd:maxLength value="255"/>
        </xsd:restriction>
      </xsd:simpleType>
    </xsd:element>
    <xsd:element name="Begin_x0020_Date" ma:index="8" nillable="true" ma:displayName="Engagement Start" ma:format="DateOnly" ma:internalName="Begin_x0020_Date" ma:readOnly="false">
      <xsd:simpleType>
        <xsd:restriction base="dms:DateTime"/>
      </xsd:simpleType>
    </xsd:element>
    <xsd:element name="Final_x0020_Date" ma:index="9" nillable="true" ma:displayName="Engagement End" ma:format="DateOnly" ma:internalName="Final_x0020_Date" ma:readOnly="false">
      <xsd:simpleType>
        <xsd:restriction base="dms:DateTime"/>
      </xsd:simpleType>
    </xsd:element>
    <xsd:element name="Engagement_x0020_Manager" ma:index="10" nillable="true" ma:displayName="Project Director" ma:internalName="Engagement_x0020_Manager" ma:readOnly="false">
      <xsd:simpleType>
        <xsd:restriction base="dms:Text">
          <xsd:maxLength value="255"/>
        </xsd:restriction>
      </xsd:simpleType>
    </xsd:element>
    <xsd:element name="Engagement_x0020_MD" ma:index="11" nillable="true" ma:displayName="Engagement MD" ma:internalName="Engagement_x0020_MD">
      <xsd:simpleType>
        <xsd:restriction base="dms:Text">
          <xsd:maxLength value="255"/>
        </xsd:restriction>
      </xsd:simpleType>
    </xsd:element>
    <xsd:element name="Billing_x0020_Manager" ma:index="12" nillable="true" ma:displayName="Billing Manager" ma:internalName="Billing_x0020_Manager">
      <xsd:simpleType>
        <xsd:restriction base="dms:Text">
          <xsd:maxLength value="255"/>
        </xsd:restriction>
      </xsd:simpleType>
    </xsd:element>
    <xsd:element name="Service_x0020_Line" ma:index="13" nillable="true" ma:displayName="Service Line" ma:internalName="Service_x0020_Line">
      <xsd:simpleType>
        <xsd:restriction base="dms:Text">
          <xsd:maxLength value="255"/>
        </xsd:restriction>
      </xsd:simpleType>
    </xsd:element>
    <xsd:element name="Huron_x0020_State" ma:index="14" nillable="true" ma:displayName="State" ma:internalName="Huron_x0020_State" ma:readOnly="false">
      <xsd:simpleType>
        <xsd:restriction base="dms:Text">
          <xsd:maxLength value="255"/>
        </xsd:restriction>
      </xsd:simpleType>
    </xsd:element>
    <xsd:element name="Huron_x0020_Country" ma:index="15" nillable="true" ma:displayName="Country" ma:internalName="Huron_x0020_Country" ma:readOnly="false">
      <xsd:simpleType>
        <xsd:restriction base="dms:Text">
          <xsd:maxLength value="255"/>
        </xsd:restriction>
      </xsd:simpleType>
    </xsd:element>
    <xsd:element name="Contract_x0020_Comments" ma:index="16" nillable="true" ma:displayName="Contract Comments" ma:internalName="Contract_x0020_Comments">
      <xsd:simpleType>
        <xsd:restriction base="dms:Note">
          <xsd:maxLength value="255"/>
        </xsd:restriction>
      </xsd:simpleType>
    </xsd:element>
    <xsd:element name="Given_x0020_To_x0020_Client" ma:index="17" nillable="true" ma:displayName="Given To Client" ma:default="No" ma:format="Dropdown" ma:internalName="Given_x0020_To_x0020_Client">
      <xsd:simpleType>
        <xsd:restriction base="dms:Choice">
          <xsd:enumeration value="No"/>
          <xsd:enumeration value="Yes"/>
        </xsd:restriction>
      </xsd:simpleType>
    </xsd:element>
    <xsd:element name="TaxCatchAllLabel" ma:index="22" nillable="true" ma:displayName="Taxonomy Catch All Column1" ma:hidden="true" ma:list="{03b4eed6-b18a-4f79-badb-30056d09a7a1}" ma:internalName="TaxCatchAllLabel" ma:readOnly="true" ma:showField="CatchAllDataLabel" ma:web="2accb301-ab39-43dd-a036-49353387bc1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_dlc_DocIdUrl" ma:index="23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4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5" nillable="true" ma:displayName="Taxonomy Catch All Column" ma:hidden="true" ma:list="{03b4eed6-b18a-4f79-badb-30056d09a7a1}" ma:internalName="TaxCatchAll" ma:showField="CatchAllData" ma:web="2accb301-ab39-43dd-a036-49353387bc1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g70dec96ccbb4999b9437aaec2c08ec9" ma:index="26" nillable="true" ma:taxonomy="true" ma:internalName="g70dec96ccbb4999b9437aaec2c08ec9" ma:taxonomyFieldName="Area" ma:displayName="Area" ma:readOnly="false" ma:default="" ma:fieldId="{070dec96-ccbb-4999-b943-7aaec2c08ec9}" ma:sspId="be221cdd-541e-4561-82f5-28d26c3c7d2e" ma:termSetId="db376cbe-cbca-4152-b663-6f3018acd9f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2ad1529b76b46e4aab97fb1baf39063" ma:index="28" ma:taxonomy="true" ma:internalName="m2ad1529b76b46e4aab97fb1baf39063" ma:taxonomyFieldName="Class" ma:displayName="Class" ma:readOnly="false" ma:default="" ma:fieldId="{62ad1529-b76b-46e4-aab9-7fb1baf39063}" ma:sspId="be221cdd-541e-4561-82f5-28d26c3c7d2e" ma:termSetId="741defdb-dc5a-4d4d-8561-386e25c3f09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fieldId="{23f27201-bee3-471e-b2e7-b64fd8b7ca38}" ma:taxonomyMulti="true" ma:sspId="be221cdd-541e-4561-82f5-28d26c3c7d2e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7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ngagement_x0020_MD xmlns="e497b1db-a13e-4ee7-9197-b96be736c43f" xsi:nil="true"/>
    <Contract_x0020_Comments xmlns="e497b1db-a13e-4ee7-9197-b96be736c43f" xsi:nil="true"/>
    <m2ad1529b76b46e4aab97fb1baf39063 xmlns="e497b1db-a13e-4ee7-9197-b96be736c43f">
      <Terms xmlns="http://schemas.microsoft.com/office/infopath/2007/PartnerControls">
        <TermInfo xmlns="http://schemas.microsoft.com/office/infopath/2007/PartnerControls">
          <TermName xmlns="http://schemas.microsoft.com/office/infopath/2007/PartnerControls">Analysis and Workpapers</TermName>
          <TermId xmlns="http://schemas.microsoft.com/office/infopath/2007/PartnerControls">98f50a5b-730f-4e00-85ba-0d5573a9d2bc</TermId>
        </TermInfo>
      </Terms>
    </m2ad1529b76b46e4aab97fb1baf39063>
    <Client xmlns="e497b1db-a13e-4ee7-9197-b96be736c43f" xsi:nil="true"/>
    <Engagement_x0020_Manager xmlns="e497b1db-a13e-4ee7-9197-b96be736c43f" xsi:nil="true"/>
    <Billing_x0020_Manager xmlns="e497b1db-a13e-4ee7-9197-b96be736c43f" xsi:nil="true"/>
    <Service_x0020_Line xmlns="e497b1db-a13e-4ee7-9197-b96be736c43f" xsi:nil="true"/>
    <Huron_x0020_State xmlns="e497b1db-a13e-4ee7-9197-b96be736c43f" xsi:nil="true"/>
    <Final_x0020_Date xmlns="e497b1db-a13e-4ee7-9197-b96be736c43f" xsi:nil="true"/>
    <Given_x0020_To_x0020_Client xmlns="e497b1db-a13e-4ee7-9197-b96be736c43f">No</Given_x0020_To_x0020_Client>
    <Document_x0020_Status xmlns="e497b1db-a13e-4ee7-9197-b96be736c43f">WIP</Document_x0020_Status>
    <Engagement xmlns="e497b1db-a13e-4ee7-9197-b96be736c43f" xsi:nil="true"/>
    <Begin_x0020_Date xmlns="e497b1db-a13e-4ee7-9197-b96be736c43f" xsi:nil="true"/>
    <TaxCatchAll xmlns="e497b1db-a13e-4ee7-9197-b96be736c43f">
      <Value>4</Value>
      <Value>1</Value>
    </TaxCatchAll>
    <Engagement_x0020_Name xmlns="e497b1db-a13e-4ee7-9197-b96be736c43f" xsi:nil="true"/>
    <g70dec96ccbb4999b9437aaec2c08ec9 xmlns="e497b1db-a13e-4ee7-9197-b96be736c43f">
      <Terms xmlns="http://schemas.microsoft.com/office/infopath/2007/PartnerControls">
        <TermInfo xmlns="http://schemas.microsoft.com/office/infopath/2007/PartnerControls">
          <TermName xmlns="http://schemas.microsoft.com/office/infopath/2007/PartnerControls">Higher Education ＆ Life Sciences</TermName>
          <TermId xmlns="http://schemas.microsoft.com/office/infopath/2007/PartnerControls">3fe7fb3d-3170-4d9b-a0f4-489f213d23f4</TermId>
        </TermInfo>
      </Terms>
    </g70dec96ccbb4999b9437aaec2c08ec9>
    <TaxKeywordTaxHTField xmlns="e497b1db-a13e-4ee7-9197-b96be736c43f">
      <Terms xmlns="http://schemas.microsoft.com/office/infopath/2007/PartnerControls"/>
    </TaxKeywordTaxHTField>
    <Huron_x0020_Country xmlns="e497b1db-a13e-4ee7-9197-b96be736c43f" xsi:nil="true"/>
    <_dlc_DocId xmlns="e497b1db-a13e-4ee7-9197-b96be736c43f">ZZ3N2KNH64PS-2152-761</_dlc_DocId>
    <_dlc_DocIdUrl xmlns="e497b1db-a13e-4ee7-9197-b96be736c43f">
      <Url>https://omega.huronconsultinggroup.com/hec/hels/eng/TJEU/01526-013/_layouts/DocIdRedir.aspx?ID=ZZ3N2KNH64PS-2152-761</Url>
      <Description>ZZ3N2KNH64PS-2152-761</Description>
    </_dlc_DocIdUrl>
  </documentManagement>
</p:properties>
</file>

<file path=customXml/item5.xml><?xml version="1.0" encoding="utf-8"?>
<?mso-contentType ?>
<FormTemplates xmlns="http://schemas.microsoft.com/sharepoint/v3/contenttype/forms">
  <Display>HCGDocViewForm</Display>
  <Edit>HCGDocEditForm</Edit>
</FormTemplates>
</file>

<file path=customXml/itemProps1.xml><?xml version="1.0" encoding="utf-8"?>
<ds:datastoreItem xmlns:ds="http://schemas.openxmlformats.org/officeDocument/2006/customXml" ds:itemID="{8694DE70-2ACA-49F3-99E8-4F8FEC0E2156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331329D-85E9-4E01-BFD1-D547C756E51B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3C79EC63-7089-4001-8B94-1580704C11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497b1db-a13e-4ee7-9197-b96be736c43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042199A-FABE-41B1-BAC3-9FF8E7F0DA03}">
  <ds:schemaRefs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http://purl.org/dc/dcmitype/"/>
    <ds:schemaRef ds:uri="http://purl.org/dc/terms/"/>
    <ds:schemaRef ds:uri="http://schemas.microsoft.com/office/2006/documentManagement/types"/>
    <ds:schemaRef ds:uri="e497b1db-a13e-4ee7-9197-b96be736c43f"/>
    <ds:schemaRef ds:uri="http://schemas.microsoft.com/office/2006/metadata/properties"/>
    <ds:schemaRef ds:uri="http://purl.org/dc/elements/1.1/"/>
  </ds:schemaRefs>
</ds:datastoreItem>
</file>

<file path=customXml/itemProps5.xml><?xml version="1.0" encoding="utf-8"?>
<ds:datastoreItem xmlns:ds="http://schemas.openxmlformats.org/officeDocument/2006/customXml" ds:itemID="{44FBEB55-E27F-4D09-ADF3-D3AA94E8B45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647</Words>
  <Characters>3688</Characters>
  <Application>Microsoft Office Word</Application>
  <DocSecurity>4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ron Consulting Group</Company>
  <LinksUpToDate>false</LinksUpToDate>
  <CharactersWithSpaces>4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w Steil</dc:creator>
  <cp:lastModifiedBy>jxg</cp:lastModifiedBy>
  <cp:revision>2</cp:revision>
  <dcterms:created xsi:type="dcterms:W3CDTF">2015-09-18T18:57:00Z</dcterms:created>
  <dcterms:modified xsi:type="dcterms:W3CDTF">2015-09-18T1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CA655B1FCB135478CAA214C2412228E0100A1B0743C3470E64E82A7D31866061775</vt:lpwstr>
  </property>
  <property fmtid="{D5CDD505-2E9C-101B-9397-08002B2CF9AE}" pid="3" name="TaxKeyword">
    <vt:lpwstr/>
  </property>
  <property fmtid="{D5CDD505-2E9C-101B-9397-08002B2CF9AE}" pid="4" name="Area">
    <vt:lpwstr>1;#Higher Education ＆ Life Sciences|3fe7fb3d-3170-4d9b-a0f4-489f213d23f4</vt:lpwstr>
  </property>
  <property fmtid="{D5CDD505-2E9C-101B-9397-08002B2CF9AE}" pid="5" name="Class">
    <vt:lpwstr>4;#Analysis and Workpapers|98f50a5b-730f-4e00-85ba-0d5573a9d2bc</vt:lpwstr>
  </property>
  <property fmtid="{D5CDD505-2E9C-101B-9397-08002B2CF9AE}" pid="6" name="_dlc_DocIdItemGuid">
    <vt:lpwstr>ef750620-d1eb-4b94-8931-6593f8578051</vt:lpwstr>
  </property>
</Properties>
</file>